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Theme="majorBidi" w:hAnsiTheme="majorBidi" w:cstheme="majorBidi"/>
          <w:b/>
          <w:bCs/>
          <w:sz w:val="28"/>
        </w:rPr>
        <w:id w:val="-1286892003"/>
        <w:docPartObj>
          <w:docPartGallery w:val="Cover Pages"/>
          <w:docPartUnique/>
        </w:docPartObj>
      </w:sdtPr>
      <w:sdtEndPr>
        <w:rPr>
          <w:b w:val="0"/>
          <w:bCs w:val="0"/>
          <w:sz w:val="22"/>
          <w:highlight w:val="lightGray"/>
        </w:rPr>
      </w:sdtEndPr>
      <w:sdtContent>
        <w:p w14:paraId="4C9E532E" w14:textId="77777777" w:rsidR="00805E52" w:rsidRPr="003D2133" w:rsidRDefault="00805E52">
          <w:pPr>
            <w:rPr>
              <w:rFonts w:asciiTheme="majorBidi" w:hAnsiTheme="majorBidi" w:cstheme="majorBidi"/>
            </w:rPr>
          </w:pPr>
          <w:r w:rsidRPr="003D2133">
            <w:rPr>
              <w:rFonts w:asciiTheme="majorBidi" w:hAnsiTheme="majorBidi" w:cstheme="majorBidi"/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1" locked="0" layoutInCell="1" allowOverlap="0" wp14:anchorId="55A97989" wp14:editId="61A87328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8000" cy="9144000"/>
                    <wp:effectExtent l="0" t="0" r="0" b="0"/>
                    <wp:wrapNone/>
                    <wp:docPr id="1" name="Text Box 1" descr="Cover page layout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858000" cy="9144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tbl>
                                <w:tblPr>
                                  <w:tblW w:w="5000" w:type="pct"/>
                                  <w:tblCellMar>
                                    <w:left w:w="0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  <w:tblDescription w:val="Cover page layout"/>
                                </w:tblPr>
                                <w:tblGrid>
                                  <w:gridCol w:w="10805"/>
                                </w:tblGrid>
                                <w:tr w:rsidR="009F6891" w14:paraId="0025D61A" w14:textId="77777777">
                                  <w:trPr>
                                    <w:trHeight w:hRule="exact" w:val="9360"/>
                                  </w:trPr>
                                  <w:tc>
                                    <w:tcPr>
                                      <w:tcW w:w="9350" w:type="dxa"/>
                                    </w:tcPr>
                                    <w:p w14:paraId="541D3923" w14:textId="77777777" w:rsidR="009F6891" w:rsidRDefault="009F6891">
                                      <w:r>
                                        <w:rPr>
                                          <w:noProof/>
                                        </w:rPr>
                                        <w:drawing>
                                          <wp:inline distT="0" distB="0" distL="0" distR="0" wp14:anchorId="55BD3001" wp14:editId="55E78149">
                                            <wp:extent cx="6858000" cy="5961888"/>
                                            <wp:effectExtent l="0" t="0" r="0" b="1270"/>
                                            <wp:docPr id="3" name="Picture 4" descr="Photo displaying partial image of two pie charts on a canvas-textured page"/>
                                            <wp:cNvGraphicFramePr/>
                                            <a:graphic xmlns:a="http://schemas.openxmlformats.org/drawingml/2006/main">
                                              <a:graphicData uri="http://schemas.openxmlformats.org/drawingml/2006/picture">
                                                <pic:pic xmlns:pic="http://schemas.openxmlformats.org/drawingml/2006/picture">
                                                  <pic:nvPicPr>
                                                    <pic:cNvPr id="5" name="Picture 4"/>
                                                    <pic:cNvPicPr/>
                                                  </pic:nvPicPr>
                                                  <pic:blipFill rotWithShape="1">
                                                    <a:blip r:embed="rId9" cstate="print">
                                                      <a:extLst>
                                                        <a:ext uri="{28A0092B-C50C-407E-A947-70E740481C1C}">
                                                          <a14:useLocalDpi xmlns:a14="http://schemas.microsoft.com/office/drawing/2010/main" val="0"/>
                                                        </a:ext>
                                                      </a:extLst>
                                                    </a:blip>
                                                    <a:srcRect l="18915" t="2451" r="22299" b="20665"/>
                                                    <a:stretch/>
                                                  </pic:blipFill>
                                                  <pic:spPr bwMode="auto">
                                                    <a:xfrm>
                                                      <a:off x="0" y="0"/>
                                                      <a:ext cx="6858000" cy="5961888"/>
                                                    </a:xfrm>
                                                    <a:prstGeom prst="rect">
                                                      <a:avLst/>
                                                    </a:prstGeom>
                                                    <a:ln>
                                                      <a:noFill/>
                                                    </a:ln>
                                                    <a:extLst>
                                                      <a:ext uri="{53640926-AAD7-44D8-BBD7-CCE9431645EC}">
                                                        <a14:shadowObscured xmlns:a14="http://schemas.microsoft.com/office/drawing/2010/main"/>
                                                      </a:ext>
                                                    </a:extLst>
                                                  </pic:spPr>
                                                </pic:pic>
                                              </a:graphicData>
                                            </a:graphic>
                                          </wp:inline>
                                        </w:drawing>
                                      </w:r>
                                    </w:p>
                                  </w:tc>
                                </w:tr>
                                <w:tr w:rsidR="009F6891" w14:paraId="6B86F4DF" w14:textId="77777777">
                                  <w:trPr>
                                    <w:trHeight w:hRule="exact" w:val="43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44546A" w:themeFill="text2"/>
                                      <w:vAlign w:val="center"/>
                                    </w:tcPr>
                                    <w:p w14:paraId="46934384" w14:textId="77777777" w:rsidR="009F6891" w:rsidRDefault="002956C9">
                                      <w:pPr>
                                        <w:pStyle w:val="NoSpacing"/>
                                        <w:spacing w:before="200" w:line="216" w:lineRule="auto"/>
                                        <w:ind w:left="720" w:right="720"/>
                                        <w:rPr>
                                          <w:rFonts w:asciiTheme="majorHAnsi" w:hAnsiTheme="majorHAnsi"/>
                                          <w:color w:val="FFFFFF" w:themeColor="background1"/>
                                          <w:sz w:val="96"/>
                                          <w:szCs w:val="9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hAnsiTheme="majorHAnsi"/>
                                            <w:color w:val="FFFFFF" w:themeColor="background1"/>
                                            <w:sz w:val="96"/>
                                            <w:szCs w:val="96"/>
                                          </w:rPr>
                                          <w:alias w:val="Title"/>
                                          <w:tag w:val=""/>
                                          <w:id w:val="739824258"/>
                                          <w:placeholder>
                                            <w:docPart w:val="F8F4497F600C4952BBE1EEB708D92AD7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rFonts w:asciiTheme="majorHAnsi" w:hAnsiTheme="majorHAnsi"/>
                                              <w:color w:val="FFFFFF" w:themeColor="background1"/>
                                              <w:sz w:val="96"/>
                                              <w:szCs w:val="96"/>
                                            </w:rPr>
                                            <w:t>PO3_DGW</w:t>
                                          </w:r>
                                        </w:sdtContent>
                                      </w:sdt>
                                    </w:p>
                                    <w:p w14:paraId="1A91EEE8" w14:textId="1F820FC6" w:rsidR="009F6891" w:rsidRDefault="002956C9">
                                      <w:pPr>
                                        <w:pStyle w:val="NoSpacing"/>
                                        <w:spacing w:before="240"/>
                                        <w:ind w:left="720" w:right="720"/>
                                        <w:rPr>
                                          <w:color w:val="FFFFFF" w:themeColor="background1"/>
                                          <w:sz w:val="32"/>
                                          <w:szCs w:val="3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color w:val="FFFFFF" w:themeColor="background1"/>
                                            <w:sz w:val="32"/>
                                            <w:szCs w:val="32"/>
                                          </w:rPr>
                                          <w:alias w:val="Subtitle"/>
                                          <w:tag w:val=""/>
                                          <w:id w:val="1143089448"/>
                                          <w:placeholder>
                                            <w:docPart w:val="4C0047A71E6B48099F0C9BD737E77A85"/>
                                          </w:placeholder>
    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9F6891">
                                            <w:rPr>
                                              <w:color w:val="FFFFFF" w:themeColor="background1"/>
                                              <w:sz w:val="32"/>
                                              <w:szCs w:val="32"/>
                                            </w:rPr>
                                            <w:t>Hardware Software Interface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9F6891" w14:paraId="1E4C063C" w14:textId="77777777">
                                  <w:trPr>
                                    <w:trHeight w:hRule="exact" w:val="720"/>
                                  </w:trPr>
                                  <w:tc>
                                    <w:tcPr>
                                      <w:tcW w:w="9350" w:type="dxa"/>
                                      <w:shd w:val="clear" w:color="auto" w:fill="70AD47" w:themeFill="accent6"/>
                                    </w:tcPr>
                                    <w:p w14:paraId="3CFBADEC" w14:textId="77777777" w:rsidR="009F6891" w:rsidRDefault="009F6891"/>
                                  </w:tc>
                                </w:tr>
                              </w:tbl>
                              <w:p w14:paraId="6597FAEB" w14:textId="77777777" w:rsidR="009F6891" w:rsidRDefault="009F6891"/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55A97989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" o:spid="_x0000_s1026" type="#_x0000_t202" alt="Cover page layout" style="position:absolute;margin-left:0;margin-top:0;width:540pt;height:10in;z-index:-251657216;visibility:visible;mso-wrap-style:square;mso-width-percent:0;mso-height-percent:0;mso-wrap-distance-left:9pt;mso-wrap-distance-top:0;mso-wrap-distance-right:9pt;mso-wrap-distance-bottom:0;mso-position-horizontal:center;mso-position-horizontal-relative:page;mso-position-vertical:center;mso-position-vertical-relative:page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" o:allowoverlap="f" filled="f" stroked="f" strokeweight=".5pt">
                    <v:textbox inset="0,0,0,0">
                      <w:txbxContent>
                        <w:tbl>
                          <w:tblPr>
                            <w:tblW w:w="5000" w:type="pct"/>
                            <w:tblCellMar>
                              <w:left w:w="0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  <w:tblDescription w:val="Cover page layout"/>
                          </w:tblPr>
                          <w:tblGrid>
                            <w:gridCol w:w="10805"/>
                          </w:tblGrid>
                          <w:tr w:rsidR="009F6891" w14:paraId="0025D61A" w14:textId="77777777">
                            <w:trPr>
                              <w:trHeight w:hRule="exact" w:val="9360"/>
                            </w:trPr>
                            <w:tc>
                              <w:tcPr>
                                <w:tcW w:w="9350" w:type="dxa"/>
                              </w:tcPr>
                              <w:p w14:paraId="541D3923" w14:textId="77777777" w:rsidR="009F6891" w:rsidRDefault="009F6891"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5BD3001" wp14:editId="55E78149">
                                      <wp:extent cx="6858000" cy="5961888"/>
                                      <wp:effectExtent l="0" t="0" r="0" b="1270"/>
                                      <wp:docPr id="3" name="Picture 4" descr="Photo displaying partial image of two pie charts on a canvas-textured page"/>
                                      <wp:cNvGraphicFramePr/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5" name="Picture 4"/>
                                              <pic:cNvPicPr/>
                                            </pic:nvPicPr>
                                            <pic:blipFill rotWithShape="1">
                                              <a:blip r:embed="rId9" cstate="print">
                                                <a:extLst>
                                                  <a:ext uri="{28A0092B-C50C-407E-A947-70E740481C1C}">
                                                    <a14:useLocalDpi xmlns:a14="http://schemas.microsoft.com/office/drawing/2010/main" val="0"/>
                                                  </a:ext>
                                                </a:extLst>
                                              </a:blip>
                                              <a:srcRect l="18915" t="2451" r="22299" b="20665"/>
                                              <a:stretch/>
                                            </pic:blipFill>
                                            <pic:spPr bwMode="auto">
                                              <a:xfrm>
                                                <a:off x="0" y="0"/>
                                                <a:ext cx="6858000" cy="5961888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  <a:ln>
                                                <a:noFill/>
                                              </a:ln>
                                              <a:extLst>
                                                <a:ext uri="{53640926-AAD7-44D8-BBD7-CCE9431645EC}">
                                                  <a14:shadowObscured xmlns:a14="http://schemas.microsoft.com/office/drawing/2010/main"/>
                                                </a:ext>
                                              </a:extLst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</w:tc>
                          </w:tr>
                          <w:tr w:rsidR="009F6891" w14:paraId="6B86F4DF" w14:textId="77777777">
                            <w:trPr>
                              <w:trHeight w:hRule="exact" w:val="4320"/>
                            </w:trPr>
                            <w:tc>
                              <w:tcPr>
                                <w:tcW w:w="9350" w:type="dxa"/>
                                <w:shd w:val="clear" w:color="auto" w:fill="44546A" w:themeFill="text2"/>
                                <w:vAlign w:val="center"/>
                              </w:tcPr>
                              <w:p w14:paraId="46934384" w14:textId="77777777" w:rsidR="009F6891" w:rsidRDefault="002956C9">
                                <w:pPr>
                                  <w:pStyle w:val="NoSpacing"/>
                                  <w:spacing w:before="200" w:line="216" w:lineRule="auto"/>
                                  <w:ind w:left="720" w:right="720"/>
                                  <w:rPr>
                                    <w:rFonts w:asciiTheme="majorHAnsi" w:hAnsiTheme="majorHAnsi"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hAnsiTheme="majorHAnsi"/>
                                      <w:color w:val="FFFFFF" w:themeColor="background1"/>
                                      <w:sz w:val="96"/>
                                      <w:szCs w:val="96"/>
                                    </w:rPr>
                                    <w:alias w:val="Title"/>
                                    <w:tag w:val=""/>
                                    <w:id w:val="739824258"/>
                                    <w:placeholder>
                                      <w:docPart w:val="F8F4497F600C4952BBE1EEB708D92AD7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rFonts w:asciiTheme="majorHAnsi" w:hAnsiTheme="majorHAnsi"/>
                                        <w:color w:val="FFFFFF" w:themeColor="background1"/>
                                        <w:sz w:val="96"/>
                                        <w:szCs w:val="96"/>
                                      </w:rPr>
                                      <w:t>PO3_DGW</w:t>
                                    </w:r>
                                  </w:sdtContent>
                                </w:sdt>
                              </w:p>
                              <w:p w14:paraId="1A91EEE8" w14:textId="1F820FC6" w:rsidR="009F6891" w:rsidRDefault="002956C9">
                                <w:pPr>
                                  <w:pStyle w:val="NoSpacing"/>
                                  <w:spacing w:before="240"/>
                                  <w:ind w:left="720" w:right="720"/>
                                  <w:rPr>
                                    <w:color w:val="FFFFFF" w:themeColor="background1"/>
                                    <w:sz w:val="32"/>
                                    <w:szCs w:val="32"/>
                                  </w:rPr>
                                </w:pPr>
                                <w:sdt>
                                  <w:sdtPr>
                                    <w:rPr>
                                      <w:color w:val="FFFFFF" w:themeColor="background1"/>
                                      <w:sz w:val="32"/>
                                      <w:szCs w:val="32"/>
                                    </w:rPr>
                                    <w:alias w:val="Subtitle"/>
                                    <w:tag w:val=""/>
                                    <w:id w:val="1143089448"/>
                                    <w:placeholder>
                                      <w:docPart w:val="4C0047A71E6B48099F0C9BD737E77A85"/>
                                    </w:placeholder>
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9F6891">
                                      <w:rPr>
                                        <w:color w:val="FFFFFF" w:themeColor="background1"/>
                                        <w:sz w:val="32"/>
                                        <w:szCs w:val="32"/>
                                      </w:rPr>
                                      <w:t>Hardware Software Interface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9F6891" w14:paraId="1E4C063C" w14:textId="77777777">
                            <w:trPr>
                              <w:trHeight w:hRule="exact" w:val="720"/>
                            </w:trPr>
                            <w:tc>
                              <w:tcPr>
                                <w:tcW w:w="9350" w:type="dxa"/>
                                <w:shd w:val="clear" w:color="auto" w:fill="70AD47" w:themeFill="accent6"/>
                              </w:tcPr>
                              <w:p w14:paraId="3CFBADEC" w14:textId="77777777" w:rsidR="009F6891" w:rsidRDefault="009F6891"/>
                            </w:tc>
                          </w:tr>
                        </w:tbl>
                        <w:p w14:paraId="6597FAEB" w14:textId="77777777" w:rsidR="009F6891" w:rsidRDefault="009F6891"/>
                      </w:txbxContent>
                    </v:textbox>
                    <w10:wrap anchorx="page" anchory="page"/>
                  </v:shape>
                </w:pict>
              </mc:Fallback>
            </mc:AlternateContent>
          </w:r>
        </w:p>
        <w:p w14:paraId="70E9DC2E" w14:textId="77777777" w:rsidR="00805E52" w:rsidRPr="003D2133" w:rsidRDefault="00805E52" w:rsidP="00805E52">
          <w:pPr>
            <w:rPr>
              <w:rFonts w:asciiTheme="majorBidi" w:hAnsiTheme="majorBidi" w:cstheme="majorBidi"/>
              <w:sz w:val="32"/>
              <w:highlight w:val="lightGray"/>
            </w:rPr>
          </w:pPr>
        </w:p>
        <w:p w14:paraId="694C89C4" w14:textId="1CADB7CE" w:rsidR="00C110AE" w:rsidRPr="003D2133" w:rsidRDefault="00BF1162" w:rsidP="00447F56">
          <w:pPr>
            <w:rPr>
              <w:rFonts w:asciiTheme="majorBidi" w:hAnsiTheme="majorBidi" w:cstheme="majorBidi"/>
              <w:sz w:val="32"/>
              <w:highlight w:val="lightGray"/>
            </w:rPr>
          </w:pPr>
          <w:r w:rsidRPr="003D2133">
            <w:rPr>
              <w:rFonts w:asciiTheme="majorBidi" w:hAnsiTheme="majorBidi" w:cstheme="majorBidi"/>
              <w:sz w:val="32"/>
              <w:highlight w:val="lightGray"/>
            </w:rPr>
            <w:br w:type="page"/>
          </w:r>
        </w:p>
        <w:bookmarkStart w:id="0" w:name="_Toc30795631" w:displacedByCustomXml="next"/>
        <w:bookmarkStart w:id="1" w:name="_Toc30795791" w:displacedByCustomXml="next"/>
      </w:sdtContent>
    </w:sdt>
    <w:p w14:paraId="6E8FD4F1" w14:textId="1F13C728" w:rsidR="00620714" w:rsidRPr="003D2133" w:rsidRDefault="004B3B3E" w:rsidP="004B3B3E">
      <w:pPr>
        <w:pStyle w:val="H1"/>
        <w:rPr>
          <w:rFonts w:asciiTheme="majorBidi" w:hAnsiTheme="majorBidi" w:cstheme="majorBidi"/>
        </w:rPr>
      </w:pPr>
      <w:bookmarkStart w:id="2" w:name="_Toc31761831"/>
      <w:bookmarkEnd w:id="1"/>
      <w:bookmarkEnd w:id="0"/>
      <w:r w:rsidRPr="003D2133">
        <w:rPr>
          <w:rFonts w:asciiTheme="majorBidi" w:hAnsiTheme="majorBidi" w:cstheme="majorBidi"/>
        </w:rPr>
        <w:lastRenderedPageBreak/>
        <w:t>Status table</w:t>
      </w:r>
      <w:bookmarkEnd w:id="2"/>
    </w:p>
    <w:tbl>
      <w:tblPr>
        <w:tblStyle w:val="GridTable4"/>
        <w:tblW w:w="0" w:type="auto"/>
        <w:tblLook w:val="04A0" w:firstRow="1" w:lastRow="0" w:firstColumn="1" w:lastColumn="0" w:noHBand="0" w:noVBand="1"/>
      </w:tblPr>
      <w:tblGrid>
        <w:gridCol w:w="2245"/>
        <w:gridCol w:w="6771"/>
      </w:tblGrid>
      <w:tr w:rsidR="004B3B3E" w:rsidRPr="003D2133" w14:paraId="7BC6DE8E" w14:textId="77777777" w:rsidTr="004B3B3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2"/>
          </w:tcPr>
          <w:p w14:paraId="75BA010A" w14:textId="75A1DCB0" w:rsidR="004B3B3E" w:rsidRPr="003D2133" w:rsidRDefault="004B3B3E" w:rsidP="007901AA">
            <w:pPr>
              <w:jc w:val="center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PO3_DGW_HSI</w:t>
            </w:r>
          </w:p>
        </w:tc>
      </w:tr>
      <w:tr w:rsidR="004B3B3E" w:rsidRPr="003D2133" w14:paraId="5263A418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1754EC98" w14:textId="2940CCFC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ersion</w:t>
            </w:r>
          </w:p>
        </w:tc>
        <w:tc>
          <w:tcPr>
            <w:tcW w:w="6771" w:type="dxa"/>
            <w:shd w:val="clear" w:color="auto" w:fill="FFFFFF" w:themeFill="background1"/>
          </w:tcPr>
          <w:p w14:paraId="30053233" w14:textId="33DEC694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V0.</w:t>
            </w:r>
            <w:r w:rsidR="007901AA">
              <w:rPr>
                <w:rFonts w:asciiTheme="majorBidi" w:hAnsiTheme="majorBidi" w:cstheme="majorBidi"/>
                <w:sz w:val="24"/>
                <w:szCs w:val="24"/>
              </w:rPr>
              <w:t>2</w:t>
            </w:r>
          </w:p>
        </w:tc>
      </w:tr>
      <w:tr w:rsidR="004B3B3E" w:rsidRPr="003D2133" w14:paraId="037F5CE7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359D1462" w14:textId="24F8B12A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Status</w:t>
            </w:r>
          </w:p>
        </w:tc>
        <w:tc>
          <w:tcPr>
            <w:tcW w:w="6771" w:type="dxa"/>
            <w:shd w:val="clear" w:color="auto" w:fill="FFFFFF" w:themeFill="background1"/>
          </w:tcPr>
          <w:p w14:paraId="6623B90F" w14:textId="52EBACEB" w:rsidR="004B3B3E" w:rsidRPr="003D2133" w:rsidRDefault="007901AA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Proposed</w:t>
            </w:r>
          </w:p>
        </w:tc>
      </w:tr>
      <w:tr w:rsidR="004B3B3E" w:rsidRPr="003D2133" w14:paraId="02E5834F" w14:textId="77777777" w:rsidTr="00091FA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266B3603" w14:textId="719F9411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Author</w:t>
            </w:r>
          </w:p>
        </w:tc>
        <w:tc>
          <w:tcPr>
            <w:tcW w:w="6771" w:type="dxa"/>
            <w:shd w:val="clear" w:color="auto" w:fill="FFFFFF" w:themeFill="background1"/>
          </w:tcPr>
          <w:p w14:paraId="1B058E75" w14:textId="11950BB5" w:rsidR="004B3B3E" w:rsidRPr="003D2133" w:rsidRDefault="007901AA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>Mariam El-Shakafi</w:t>
            </w:r>
          </w:p>
          <w:p w14:paraId="7A03E7EE" w14:textId="43CBB901" w:rsidR="004B3B3E" w:rsidRPr="003D2133" w:rsidRDefault="004B3B3E" w:rsidP="00046DE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</w:p>
        </w:tc>
      </w:tr>
      <w:tr w:rsidR="004B3B3E" w:rsidRPr="003D2133" w14:paraId="0D60A624" w14:textId="77777777" w:rsidTr="00091FA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45" w:type="dxa"/>
            <w:shd w:val="clear" w:color="auto" w:fill="7F7F7F" w:themeFill="text1" w:themeFillTint="80"/>
          </w:tcPr>
          <w:p w14:paraId="6A24E338" w14:textId="4A84F5C8" w:rsidR="004B3B3E" w:rsidRPr="003D2133" w:rsidRDefault="004B3B3E" w:rsidP="00046DE7">
            <w:pPr>
              <w:rPr>
                <w:rFonts w:asciiTheme="majorBidi" w:hAnsiTheme="majorBidi" w:cstheme="majorBidi"/>
                <w:sz w:val="24"/>
                <w:szCs w:val="24"/>
              </w:rPr>
            </w:pPr>
            <w:r w:rsidRPr="003D2133">
              <w:rPr>
                <w:rFonts w:asciiTheme="majorBidi" w:hAnsiTheme="majorBidi" w:cstheme="majorBidi"/>
                <w:sz w:val="24"/>
                <w:szCs w:val="24"/>
              </w:rPr>
              <w:t>Last updated</w:t>
            </w:r>
          </w:p>
        </w:tc>
        <w:tc>
          <w:tcPr>
            <w:tcW w:w="6771" w:type="dxa"/>
            <w:shd w:val="clear" w:color="auto" w:fill="FFFFFF" w:themeFill="background1"/>
          </w:tcPr>
          <w:p w14:paraId="242DD567" w14:textId="719BC9B8" w:rsidR="004B3B3E" w:rsidRPr="003D2133" w:rsidRDefault="0011437E" w:rsidP="00046DE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  <w:sz w:val="24"/>
                <w:szCs w:val="24"/>
              </w:rPr>
            </w:pPr>
            <w:r>
              <w:rPr>
                <w:rFonts w:asciiTheme="majorBidi" w:hAnsiTheme="majorBidi" w:cstheme="majorBidi"/>
                <w:sz w:val="24"/>
                <w:szCs w:val="24"/>
              </w:rPr>
              <w:t xml:space="preserve">February </w:t>
            </w:r>
            <w:r w:rsidR="007901AA">
              <w:rPr>
                <w:rFonts w:asciiTheme="majorBidi" w:hAnsiTheme="majorBidi" w:cstheme="majorBidi"/>
                <w:sz w:val="24"/>
                <w:szCs w:val="24"/>
              </w:rPr>
              <w:t>5</w:t>
            </w:r>
            <w:r>
              <w:rPr>
                <w:rFonts w:asciiTheme="majorBidi" w:hAnsiTheme="majorBidi" w:cstheme="majorBidi"/>
                <w:sz w:val="24"/>
                <w:szCs w:val="24"/>
              </w:rPr>
              <w:t>, 2020</w:t>
            </w:r>
          </w:p>
        </w:tc>
      </w:tr>
    </w:tbl>
    <w:p w14:paraId="54CC1AAD" w14:textId="77777777" w:rsidR="004B3B3E" w:rsidRPr="003D2133" w:rsidRDefault="004B3B3E" w:rsidP="004B3B3E">
      <w:pPr>
        <w:pStyle w:val="H2"/>
        <w:rPr>
          <w:rFonts w:asciiTheme="majorBidi" w:hAnsiTheme="majorBidi" w:cstheme="majorBidi"/>
        </w:rPr>
      </w:pPr>
    </w:p>
    <w:p w14:paraId="5AD57141" w14:textId="69C5752C" w:rsidR="004B3B3E" w:rsidRPr="003D2133" w:rsidRDefault="004B3B3E" w:rsidP="00091FA0">
      <w:pPr>
        <w:pStyle w:val="H2"/>
        <w:rPr>
          <w:rFonts w:asciiTheme="majorBidi" w:hAnsiTheme="majorBidi" w:cstheme="majorBidi"/>
        </w:rPr>
      </w:pPr>
    </w:p>
    <w:p w14:paraId="572D1716" w14:textId="77DB9BB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EF22EA0" w14:textId="6BF373E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6CDBBD12" w14:textId="44F14C75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780EF426" w14:textId="70B9593A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11A0F6FE" w14:textId="6730178F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3B04A603" w14:textId="56BD53A7" w:rsidR="00091FA0" w:rsidRPr="003D2133" w:rsidRDefault="00091FA0" w:rsidP="00091FA0">
      <w:pPr>
        <w:pStyle w:val="H1"/>
        <w:rPr>
          <w:rFonts w:asciiTheme="majorBidi" w:hAnsiTheme="majorBidi" w:cstheme="majorBidi"/>
        </w:rPr>
      </w:pPr>
      <w:bookmarkStart w:id="3" w:name="_Toc31761832"/>
      <w:r w:rsidRPr="003D2133">
        <w:rPr>
          <w:rFonts w:asciiTheme="majorBidi" w:hAnsiTheme="majorBidi" w:cstheme="majorBidi"/>
        </w:rPr>
        <w:t>Table of history</w:t>
      </w:r>
      <w:bookmarkEnd w:id="3"/>
    </w:p>
    <w:tbl>
      <w:tblPr>
        <w:tblStyle w:val="ListTable3"/>
        <w:tblW w:w="9132" w:type="dxa"/>
        <w:tblBorders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83"/>
        <w:gridCol w:w="2283"/>
        <w:gridCol w:w="2283"/>
        <w:gridCol w:w="2283"/>
      </w:tblGrid>
      <w:tr w:rsidR="00091FA0" w:rsidRPr="003D2133" w14:paraId="0902C6E8" w14:textId="77777777" w:rsidTr="007901A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7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83" w:type="dxa"/>
            <w:tcBorders>
              <w:bottom w:val="none" w:sz="0" w:space="0" w:color="auto"/>
              <w:right w:val="none" w:sz="0" w:space="0" w:color="auto"/>
            </w:tcBorders>
          </w:tcPr>
          <w:p w14:paraId="1A7DCFCF" w14:textId="1B8FB9EA" w:rsidR="00091FA0" w:rsidRPr="003D2133" w:rsidRDefault="00091FA0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Version</w:t>
            </w:r>
          </w:p>
        </w:tc>
        <w:tc>
          <w:tcPr>
            <w:tcW w:w="2283" w:type="dxa"/>
          </w:tcPr>
          <w:p w14:paraId="6799EEF8" w14:textId="4066B57C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Author(s)</w:t>
            </w:r>
          </w:p>
        </w:tc>
        <w:tc>
          <w:tcPr>
            <w:tcW w:w="2283" w:type="dxa"/>
          </w:tcPr>
          <w:p w14:paraId="177197D5" w14:textId="0089F5A8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Date</w:t>
            </w:r>
          </w:p>
        </w:tc>
        <w:tc>
          <w:tcPr>
            <w:tcW w:w="2283" w:type="dxa"/>
          </w:tcPr>
          <w:p w14:paraId="7BDA83E4" w14:textId="5418C9E7" w:rsidR="00091FA0" w:rsidRPr="003D2133" w:rsidRDefault="003D009C" w:rsidP="0039764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hanges</w:t>
            </w:r>
          </w:p>
        </w:tc>
      </w:tr>
      <w:tr w:rsidR="00091FA0" w:rsidRPr="003D2133" w14:paraId="06CE7355" w14:textId="77777777" w:rsidTr="007901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  <w:tcBorders>
              <w:top w:val="none" w:sz="0" w:space="0" w:color="auto"/>
              <w:bottom w:val="none" w:sz="0" w:space="0" w:color="auto"/>
              <w:right w:val="none" w:sz="0" w:space="0" w:color="auto"/>
            </w:tcBorders>
          </w:tcPr>
          <w:p w14:paraId="4A95562C" w14:textId="77AECDC3" w:rsidR="00091FA0" w:rsidRPr="003D2133" w:rsidRDefault="003D009C" w:rsidP="00397641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0</w:t>
            </w:r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5E17B00C" w14:textId="5BFED32D" w:rsidR="003D009C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Moh</w:t>
            </w:r>
            <w:r w:rsidR="00B519FB">
              <w:rPr>
                <w:rFonts w:asciiTheme="majorBidi" w:hAnsiTheme="majorBidi" w:cstheme="majorBidi"/>
              </w:rPr>
              <w:t>a</w:t>
            </w:r>
            <w:r w:rsidRPr="003D2133">
              <w:rPr>
                <w:rFonts w:asciiTheme="majorBidi" w:hAnsiTheme="majorBidi" w:cstheme="majorBidi"/>
              </w:rPr>
              <w:t>mmed Elsayed</w:t>
            </w:r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4DC9A2F0" w14:textId="71B78486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January 31, 2020</w:t>
            </w:r>
          </w:p>
        </w:tc>
        <w:tc>
          <w:tcPr>
            <w:tcW w:w="2283" w:type="dxa"/>
            <w:tcBorders>
              <w:top w:val="none" w:sz="0" w:space="0" w:color="auto"/>
              <w:bottom w:val="none" w:sz="0" w:space="0" w:color="auto"/>
            </w:tcBorders>
          </w:tcPr>
          <w:p w14:paraId="4B7C9E37" w14:textId="2C62B118" w:rsidR="00091FA0" w:rsidRPr="003D2133" w:rsidRDefault="003D009C" w:rsidP="0039764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Create</w:t>
            </w:r>
            <w:r w:rsidR="00B519FB">
              <w:rPr>
                <w:rFonts w:asciiTheme="majorBidi" w:hAnsiTheme="majorBidi" w:cstheme="majorBidi"/>
              </w:rPr>
              <w:t>d</w:t>
            </w:r>
            <w:r w:rsidRPr="003D2133">
              <w:rPr>
                <w:rFonts w:asciiTheme="majorBidi" w:hAnsiTheme="majorBidi" w:cstheme="majorBidi"/>
              </w:rPr>
              <w:t xml:space="preserve"> </w:t>
            </w:r>
            <w:r w:rsidR="00B519FB">
              <w:rPr>
                <w:rFonts w:asciiTheme="majorBidi" w:hAnsiTheme="majorBidi" w:cstheme="majorBidi"/>
              </w:rPr>
              <w:t>HSI</w:t>
            </w:r>
            <w:r w:rsidRPr="003D2133">
              <w:rPr>
                <w:rFonts w:asciiTheme="majorBidi" w:hAnsiTheme="majorBidi" w:cstheme="majorBidi"/>
              </w:rPr>
              <w:t xml:space="preserve"> document</w:t>
            </w:r>
          </w:p>
        </w:tc>
      </w:tr>
      <w:tr w:rsidR="0011437E" w:rsidRPr="003D2133" w14:paraId="3C1952BD" w14:textId="77777777" w:rsidTr="007901AA">
        <w:trPr>
          <w:trHeight w:val="65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</w:tcPr>
          <w:p w14:paraId="7F5F688C" w14:textId="1302572F" w:rsidR="0011437E" w:rsidRPr="003D2133" w:rsidRDefault="0011437E" w:rsidP="0011437E">
            <w:pPr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0.</w:t>
            </w:r>
            <w:r>
              <w:rPr>
                <w:rFonts w:asciiTheme="majorBidi" w:hAnsiTheme="majorBidi" w:cstheme="majorBidi"/>
              </w:rPr>
              <w:t>1</w:t>
            </w:r>
          </w:p>
        </w:tc>
        <w:tc>
          <w:tcPr>
            <w:tcW w:w="2283" w:type="dxa"/>
          </w:tcPr>
          <w:p w14:paraId="0A3AB67A" w14:textId="1635478D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 w:rsidRPr="003D2133">
              <w:rPr>
                <w:rFonts w:asciiTheme="majorBidi" w:hAnsiTheme="majorBidi" w:cstheme="majorBidi"/>
              </w:rPr>
              <w:t>Moh</w:t>
            </w:r>
            <w:r w:rsidR="00B519FB">
              <w:rPr>
                <w:rFonts w:asciiTheme="majorBidi" w:hAnsiTheme="majorBidi" w:cstheme="majorBidi"/>
              </w:rPr>
              <w:t>a</w:t>
            </w:r>
            <w:r w:rsidRPr="003D2133">
              <w:rPr>
                <w:rFonts w:asciiTheme="majorBidi" w:hAnsiTheme="majorBidi" w:cstheme="majorBidi"/>
              </w:rPr>
              <w:t>mmed Elsayed</w:t>
            </w:r>
          </w:p>
        </w:tc>
        <w:tc>
          <w:tcPr>
            <w:tcW w:w="2283" w:type="dxa"/>
          </w:tcPr>
          <w:p w14:paraId="0977244A" w14:textId="33E4B9C1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4, 2020</w:t>
            </w:r>
          </w:p>
        </w:tc>
        <w:tc>
          <w:tcPr>
            <w:tcW w:w="2283" w:type="dxa"/>
          </w:tcPr>
          <w:p w14:paraId="3AB7E6AD" w14:textId="23E17D44" w:rsidR="0011437E" w:rsidRPr="003D2133" w:rsidRDefault="0011437E" w:rsidP="0011437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dd</w:t>
            </w:r>
            <w:r w:rsidR="00B519FB">
              <w:rPr>
                <w:rFonts w:asciiTheme="majorBidi" w:hAnsiTheme="majorBidi" w:cstheme="majorBidi"/>
              </w:rPr>
              <w:t>ed</w:t>
            </w:r>
            <w:r>
              <w:rPr>
                <w:rFonts w:asciiTheme="majorBidi" w:hAnsiTheme="majorBidi" w:cstheme="majorBidi"/>
              </w:rPr>
              <w:t xml:space="preserve"> pinout of the components</w:t>
            </w:r>
          </w:p>
        </w:tc>
      </w:tr>
      <w:tr w:rsidR="007901AA" w:rsidRPr="003D2133" w14:paraId="4F2F118A" w14:textId="77777777" w:rsidTr="007901A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83" w:type="dxa"/>
          </w:tcPr>
          <w:p w14:paraId="3D76D8B5" w14:textId="02161E8D" w:rsidR="007901AA" w:rsidRPr="003D2133" w:rsidRDefault="007901AA" w:rsidP="0011437E">
            <w:pPr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0.2</w:t>
            </w:r>
          </w:p>
        </w:tc>
        <w:tc>
          <w:tcPr>
            <w:tcW w:w="2283" w:type="dxa"/>
          </w:tcPr>
          <w:p w14:paraId="136470D9" w14:textId="5461A9DB" w:rsidR="007901AA" w:rsidRPr="003D2133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Mariam El-Shakafi</w:t>
            </w:r>
          </w:p>
        </w:tc>
        <w:tc>
          <w:tcPr>
            <w:tcW w:w="2283" w:type="dxa"/>
          </w:tcPr>
          <w:p w14:paraId="0F49E730" w14:textId="2F7F80D3" w:rsidR="007901AA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February 5, 2020</w:t>
            </w:r>
          </w:p>
        </w:tc>
        <w:tc>
          <w:tcPr>
            <w:tcW w:w="2283" w:type="dxa"/>
          </w:tcPr>
          <w:p w14:paraId="2136D250" w14:textId="2820C070" w:rsidR="007901AA" w:rsidRDefault="007901AA" w:rsidP="0011437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Theme="majorBidi" w:hAnsiTheme="majorBidi" w:cstheme="majorBidi"/>
              </w:rPr>
            </w:pPr>
            <w:r>
              <w:rPr>
                <w:rFonts w:asciiTheme="majorBidi" w:hAnsiTheme="majorBidi" w:cstheme="majorBidi"/>
              </w:rPr>
              <w:t>Added pin description table, updated diagrams</w:t>
            </w:r>
          </w:p>
        </w:tc>
      </w:tr>
    </w:tbl>
    <w:p w14:paraId="383F12AC" w14:textId="6985C199" w:rsidR="00091FA0" w:rsidRPr="003D2133" w:rsidRDefault="00091FA0" w:rsidP="00091FA0">
      <w:pPr>
        <w:pStyle w:val="H2"/>
        <w:rPr>
          <w:rFonts w:asciiTheme="majorBidi" w:hAnsiTheme="majorBidi" w:cstheme="majorBidi"/>
        </w:rPr>
      </w:pPr>
    </w:p>
    <w:p w14:paraId="4B60F31B" w14:textId="615B3B8E" w:rsidR="00397641" w:rsidRPr="003D2133" w:rsidRDefault="00397641">
      <w:pPr>
        <w:rPr>
          <w:rFonts w:asciiTheme="majorBidi" w:hAnsiTheme="majorBidi" w:cstheme="majorBidi"/>
          <w:bCs/>
        </w:rPr>
      </w:pPr>
      <w:r w:rsidRPr="003D2133">
        <w:rPr>
          <w:rFonts w:asciiTheme="majorBidi" w:hAnsiTheme="majorBidi" w:cstheme="majorBidi"/>
        </w:rPr>
        <w:br w:type="page"/>
      </w:r>
    </w:p>
    <w:p w14:paraId="334B6633" w14:textId="0D4A25B8" w:rsidR="005B18B8" w:rsidRPr="003D2133" w:rsidRDefault="005B18B8" w:rsidP="005B18B8">
      <w:pPr>
        <w:rPr>
          <w:rFonts w:asciiTheme="majorBidi" w:hAnsiTheme="majorBidi" w:cstheme="majorBidi"/>
          <w:b/>
          <w:bCs/>
          <w:sz w:val="32"/>
          <w:szCs w:val="32"/>
        </w:rPr>
      </w:pPr>
      <w:r w:rsidRPr="003D2133">
        <w:rPr>
          <w:rFonts w:asciiTheme="majorBidi" w:hAnsiTheme="majorBidi" w:cstheme="majorBidi"/>
          <w:b/>
          <w:bCs/>
          <w:sz w:val="32"/>
          <w:szCs w:val="32"/>
        </w:rPr>
        <w:lastRenderedPageBreak/>
        <w:t>Content</w:t>
      </w:r>
    </w:p>
    <w:p w14:paraId="12A094D4" w14:textId="2396A792" w:rsidR="007901AA" w:rsidRPr="007901AA" w:rsidRDefault="00046DE7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fldChar w:fldCharType="begin"/>
      </w: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instrText xml:space="preserve"> TOC \h \z \t "H1,1,H2,2,H3,3" </w:instrText>
      </w:r>
      <w:r w:rsidRPr="007901AA">
        <w:rPr>
          <w:rFonts w:asciiTheme="majorBidi" w:hAnsiTheme="majorBidi" w:cstheme="majorBidi"/>
          <w:b w:val="0"/>
          <w:bCs w:val="0"/>
          <w:i w:val="0"/>
          <w:iCs w:val="0"/>
          <w:sz w:val="22"/>
          <w:szCs w:val="22"/>
        </w:rPr>
        <w:fldChar w:fldCharType="separate"/>
      </w:r>
      <w:hyperlink w:anchor="_Toc31761831" w:history="1">
        <w:r w:rsidR="007901AA"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Status table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1 \h </w:instrTex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1</w:t>
        </w:r>
        <w:r w:rsidR="007901AA"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357A4CF8" w14:textId="7F7E18D7" w:rsidR="007901AA" w:rsidRPr="007901AA" w:rsidRDefault="007901AA">
      <w:pPr>
        <w:pStyle w:val="TOC1"/>
        <w:tabs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32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Table of history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2 \h </w:instrTex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1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2FE78705" w14:textId="33EF520B" w:rsidR="007901AA" w:rsidRPr="007901AA" w:rsidRDefault="007901AA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33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1.</w:t>
        </w:r>
        <w:r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requirements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33 \h </w:instrTex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3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6033A088" w14:textId="668BDD6E" w:rsidR="007901AA" w:rsidRPr="007901AA" w:rsidRDefault="007901AA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761834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1.1.</w:t>
        </w:r>
        <w:r w:rsidRPr="007901AA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Block Diagram</w: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instrText xml:space="preserve"> PAGEREF _Toc31761834 \h </w:instrTex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>3</w: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end"/>
        </w:r>
      </w:hyperlink>
    </w:p>
    <w:p w14:paraId="37A279D1" w14:textId="1D18E71F" w:rsidR="007901AA" w:rsidRPr="007901AA" w:rsidRDefault="007901AA">
      <w:pPr>
        <w:pStyle w:val="TOC2"/>
        <w:tabs>
          <w:tab w:val="left" w:pos="104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noProof/>
          <w:szCs w:val="22"/>
        </w:rPr>
      </w:pPr>
      <w:hyperlink w:anchor="_Toc31761835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1.2.</w:t>
        </w:r>
        <w:r w:rsidRPr="007901AA">
          <w:rPr>
            <w:rFonts w:asciiTheme="majorBidi" w:eastAsiaTheme="minorEastAsia" w:hAnsiTheme="majorBidi" w:cstheme="majorBidi"/>
            <w:b w:val="0"/>
            <w:bCs w:val="0"/>
            <w:noProof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b w:val="0"/>
            <w:bCs w:val="0"/>
            <w:noProof/>
            <w:szCs w:val="22"/>
          </w:rPr>
          <w:t>Components</w: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instrText xml:space="preserve"> PAGEREF _Toc31761835 \h </w:instrTex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t>4</w:t>
        </w:r>
        <w:r w:rsidRPr="007901AA">
          <w:rPr>
            <w:rFonts w:asciiTheme="majorBidi" w:hAnsiTheme="majorBidi" w:cstheme="majorBidi"/>
            <w:b w:val="0"/>
            <w:bCs w:val="0"/>
            <w:noProof/>
            <w:webHidden/>
            <w:szCs w:val="22"/>
          </w:rPr>
          <w:fldChar w:fldCharType="end"/>
        </w:r>
      </w:hyperlink>
    </w:p>
    <w:p w14:paraId="6F281CCB" w14:textId="7B403990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6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1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Display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6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70E577BA" w14:textId="7F6049C2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7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2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Sound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7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2E2F0EA3" w14:textId="583A0899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8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3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User interacting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8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5E5144A0" w14:textId="65B44E98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39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4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ontrol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39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EC29DEA" w14:textId="00795D16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0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5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Power sour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0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3B311A83" w14:textId="3A671BC4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1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1.2.6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asing and packaging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1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4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5D2DAD8" w14:textId="46BD5CF5" w:rsidR="007901AA" w:rsidRPr="007901AA" w:rsidRDefault="007901AA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42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2.</w:t>
        </w:r>
        <w:r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Connection Diagram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42 \h </w:instrTex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5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652286B4" w14:textId="037BAAC7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3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1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Display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3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5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7896995A" w14:textId="12E15E22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4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2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Sound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4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6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44861C76" w14:textId="30194E0E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5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3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User interacting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5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6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67FEC3FD" w14:textId="0FE03F67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6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4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Control devi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6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7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33B1BB0B" w14:textId="12287341" w:rsidR="007901AA" w:rsidRPr="007901AA" w:rsidRDefault="007901AA">
      <w:pPr>
        <w:pStyle w:val="TOC3"/>
        <w:tabs>
          <w:tab w:val="left" w:pos="1300"/>
          <w:tab w:val="right" w:leader="dot" w:pos="9016"/>
        </w:tabs>
        <w:rPr>
          <w:rFonts w:asciiTheme="majorBidi" w:eastAsiaTheme="minorEastAsia" w:hAnsiTheme="majorBidi" w:cstheme="majorBidi"/>
          <w:noProof/>
          <w:sz w:val="22"/>
          <w:szCs w:val="22"/>
        </w:rPr>
      </w:pPr>
      <w:hyperlink w:anchor="_Toc31761847" w:history="1"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2.5.</w:t>
        </w:r>
        <w:r w:rsidRPr="007901AA">
          <w:rPr>
            <w:rFonts w:asciiTheme="majorBidi" w:eastAsiaTheme="minorEastAsia" w:hAnsiTheme="majorBidi" w:cstheme="majorBidi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noProof/>
            <w:sz w:val="22"/>
            <w:szCs w:val="22"/>
          </w:rPr>
          <w:t>Power source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instrText xml:space="preserve"> PAGEREF _Toc31761847 \h </w:instrTex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t>7</w:t>
        </w:r>
        <w:r w:rsidRPr="007901AA">
          <w:rPr>
            <w:rFonts w:asciiTheme="majorBidi" w:hAnsiTheme="majorBidi" w:cstheme="majorBidi"/>
            <w:noProof/>
            <w:webHidden/>
            <w:sz w:val="22"/>
            <w:szCs w:val="22"/>
          </w:rPr>
          <w:fldChar w:fldCharType="end"/>
        </w:r>
      </w:hyperlink>
    </w:p>
    <w:p w14:paraId="446171AF" w14:textId="64D24EC1" w:rsidR="007901AA" w:rsidRPr="007901AA" w:rsidRDefault="007901AA">
      <w:pPr>
        <w:pStyle w:val="TOC1"/>
        <w:tabs>
          <w:tab w:val="left" w:pos="520"/>
          <w:tab w:val="right" w:leader="dot" w:pos="9016"/>
        </w:tabs>
        <w:rPr>
          <w:rFonts w:asciiTheme="majorBidi" w:eastAsiaTheme="minorEastAsia" w:hAnsiTheme="majorBidi" w:cstheme="majorBidi"/>
          <w:b w:val="0"/>
          <w:bCs w:val="0"/>
          <w:i w:val="0"/>
          <w:iCs w:val="0"/>
          <w:noProof/>
          <w:sz w:val="22"/>
          <w:szCs w:val="22"/>
        </w:rPr>
      </w:pPr>
      <w:hyperlink w:anchor="_Toc31761848" w:history="1"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3.</w:t>
        </w:r>
        <w:r w:rsidRPr="007901AA">
          <w:rPr>
            <w:rFonts w:asciiTheme="majorBidi" w:eastAsiaTheme="minorEastAsia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ab/>
        </w:r>
        <w:r w:rsidRPr="007901AA">
          <w:rPr>
            <w:rStyle w:val="Hyperlink"/>
            <w:rFonts w:asciiTheme="majorBidi" w:hAnsiTheme="majorBidi" w:cstheme="majorBidi"/>
            <w:b w:val="0"/>
            <w:bCs w:val="0"/>
            <w:i w:val="0"/>
            <w:iCs w:val="0"/>
            <w:noProof/>
            <w:sz w:val="22"/>
            <w:szCs w:val="22"/>
          </w:rPr>
          <w:t>Hardware Connection Description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ab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begin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instrText xml:space="preserve"> PAGEREF _Toc31761848 \h </w:instrTex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separate"/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t>8</w:t>
        </w:r>
        <w:r w:rsidRPr="007901AA">
          <w:rPr>
            <w:rFonts w:asciiTheme="majorBidi" w:hAnsiTheme="majorBidi" w:cstheme="majorBidi"/>
            <w:b w:val="0"/>
            <w:bCs w:val="0"/>
            <w:i w:val="0"/>
            <w:iCs w:val="0"/>
            <w:noProof/>
            <w:webHidden/>
            <w:sz w:val="22"/>
            <w:szCs w:val="22"/>
          </w:rPr>
          <w:fldChar w:fldCharType="end"/>
        </w:r>
      </w:hyperlink>
    </w:p>
    <w:p w14:paraId="0408B43F" w14:textId="09E433B6" w:rsidR="00397641" w:rsidRPr="003D2133" w:rsidRDefault="00046DE7">
      <w:pPr>
        <w:rPr>
          <w:rFonts w:asciiTheme="majorBidi" w:hAnsiTheme="majorBidi" w:cstheme="majorBidi"/>
          <w:bCs/>
        </w:rPr>
      </w:pPr>
      <w:r w:rsidRPr="007901AA">
        <w:rPr>
          <w:rFonts w:asciiTheme="majorBidi" w:hAnsiTheme="majorBidi" w:cstheme="majorBidi"/>
        </w:rPr>
        <w:fldChar w:fldCharType="end"/>
      </w:r>
      <w:r w:rsidR="00397641" w:rsidRPr="003D2133">
        <w:rPr>
          <w:rFonts w:asciiTheme="majorBidi" w:hAnsiTheme="majorBidi" w:cstheme="majorBidi"/>
        </w:rPr>
        <w:br w:type="page"/>
      </w:r>
    </w:p>
    <w:p w14:paraId="58A49691" w14:textId="1FA7ADFD" w:rsidR="00397641" w:rsidRPr="003D2133" w:rsidRDefault="00397641" w:rsidP="00397641">
      <w:pPr>
        <w:pStyle w:val="H1"/>
        <w:numPr>
          <w:ilvl w:val="0"/>
          <w:numId w:val="40"/>
        </w:numPr>
        <w:rPr>
          <w:rFonts w:asciiTheme="majorBidi" w:hAnsiTheme="majorBidi" w:cstheme="majorBidi"/>
        </w:rPr>
      </w:pPr>
      <w:bookmarkStart w:id="4" w:name="_Toc31761833"/>
      <w:r w:rsidRPr="003D2133">
        <w:rPr>
          <w:rFonts w:asciiTheme="majorBidi" w:hAnsiTheme="majorBidi" w:cstheme="majorBidi"/>
        </w:rPr>
        <w:lastRenderedPageBreak/>
        <w:t>Hardware requirements</w:t>
      </w:r>
      <w:bookmarkEnd w:id="4"/>
    </w:p>
    <w:p w14:paraId="7ECA8F55" w14:textId="4E03CF8A" w:rsidR="00397641" w:rsidRPr="00B519FB" w:rsidRDefault="00397641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The hardware that system required </w:t>
      </w:r>
      <w:r w:rsidR="00AD2C8E" w:rsidRPr="00B519FB">
        <w:rPr>
          <w:rFonts w:asciiTheme="majorBidi" w:hAnsiTheme="majorBidi" w:cstheme="majorBidi"/>
          <w:sz w:val="24"/>
          <w:szCs w:val="24"/>
        </w:rPr>
        <w:t>illustrated in the following list:</w:t>
      </w:r>
    </w:p>
    <w:p w14:paraId="033DAF83" w14:textId="63C8FDE6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Display Device</w:t>
      </w:r>
    </w:p>
    <w:p w14:paraId="30C143FC" w14:textId="52D67081" w:rsidR="00D2363E" w:rsidRPr="00B519FB" w:rsidRDefault="00D2363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Sound device </w:t>
      </w:r>
    </w:p>
    <w:p w14:paraId="6407C205" w14:textId="4F8B46FC" w:rsidR="00AD2C8E" w:rsidRPr="00B519FB" w:rsidRDefault="009862E2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User i</w:t>
      </w:r>
      <w:r w:rsidR="00AD2C8E" w:rsidRPr="00B519FB">
        <w:rPr>
          <w:rFonts w:asciiTheme="majorBidi" w:hAnsiTheme="majorBidi" w:cstheme="majorBidi"/>
          <w:sz w:val="24"/>
          <w:szCs w:val="24"/>
        </w:rPr>
        <w:t xml:space="preserve">nteracting device </w:t>
      </w:r>
    </w:p>
    <w:p w14:paraId="5A80BB33" w14:textId="7BE91033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Control device</w:t>
      </w:r>
    </w:p>
    <w:p w14:paraId="5A0923FF" w14:textId="4366F4CC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Power source</w:t>
      </w:r>
    </w:p>
    <w:p w14:paraId="5FCA0A1A" w14:textId="6690B9B5" w:rsidR="00AD2C8E" w:rsidRPr="00B519FB" w:rsidRDefault="00AD2C8E" w:rsidP="00AD2C8E">
      <w:pPr>
        <w:pStyle w:val="ListParagraph"/>
        <w:numPr>
          <w:ilvl w:val="0"/>
          <w:numId w:val="41"/>
        </w:num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Casing and packaging</w:t>
      </w:r>
    </w:p>
    <w:p w14:paraId="62D9D0CA" w14:textId="653E98D5" w:rsidR="00AD2C8E" w:rsidRPr="003D2133" w:rsidRDefault="00AD2C8E" w:rsidP="00D2363E">
      <w:pPr>
        <w:pStyle w:val="H2"/>
        <w:rPr>
          <w:rFonts w:asciiTheme="majorBidi" w:hAnsiTheme="majorBidi" w:cstheme="majorBidi"/>
          <w:b w:val="0"/>
          <w:bCs w:val="0"/>
          <w:sz w:val="22"/>
        </w:rPr>
      </w:pPr>
    </w:p>
    <w:p w14:paraId="2D7A1E86" w14:textId="40F1D57E" w:rsidR="00D2363E" w:rsidRPr="003D2133" w:rsidRDefault="00D2363E" w:rsidP="00D2363E">
      <w:pPr>
        <w:pStyle w:val="H2"/>
        <w:rPr>
          <w:rFonts w:asciiTheme="majorBidi" w:hAnsiTheme="majorBidi" w:cstheme="majorBidi"/>
        </w:rPr>
      </w:pPr>
    </w:p>
    <w:p w14:paraId="23328299" w14:textId="4AB573A6" w:rsidR="00D2363E" w:rsidRPr="003D2133" w:rsidRDefault="00D2363E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</w:rPr>
      </w:pPr>
      <w:bookmarkStart w:id="5" w:name="_Toc31761834"/>
      <w:r w:rsidRPr="003D2133">
        <w:rPr>
          <w:rFonts w:asciiTheme="majorBidi" w:hAnsiTheme="majorBidi" w:cstheme="majorBidi"/>
        </w:rPr>
        <w:t>Block Diagram</w:t>
      </w:r>
      <w:bookmarkEnd w:id="5"/>
    </w:p>
    <w:p w14:paraId="64D3935C" w14:textId="23C92589" w:rsidR="00AD2C8E" w:rsidRPr="003D2133" w:rsidRDefault="00AD2C8E" w:rsidP="00AD2C8E">
      <w:pPr>
        <w:rPr>
          <w:rFonts w:asciiTheme="majorBidi" w:hAnsiTheme="majorBidi" w:cstheme="majorBidi"/>
        </w:rPr>
      </w:pPr>
    </w:p>
    <w:p w14:paraId="25807B80" w14:textId="70C500D0" w:rsidR="00CE043E" w:rsidRPr="003D2133" w:rsidRDefault="007901AA" w:rsidP="00CE043E">
      <w:pPr>
        <w:keepNext/>
        <w:rPr>
          <w:rFonts w:asciiTheme="majorBidi" w:hAnsiTheme="majorBidi" w:cstheme="majorBidi"/>
        </w:rPr>
      </w:pPr>
      <w:r w:rsidRPr="003D2133">
        <w:rPr>
          <w:rFonts w:asciiTheme="majorBidi" w:hAnsiTheme="majorBidi" w:cstheme="majorBidi"/>
        </w:rPr>
        <w:object w:dxaOrig="11701" w:dyaOrig="8869" w14:anchorId="3C0C524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51.3pt;height:342pt" o:ole="">
            <v:imagedata r:id="rId10" o:title=""/>
          </v:shape>
          <o:OLEObject Type="Embed" ProgID="Visio.Drawing.15" ShapeID="_x0000_i1039" DrawAspect="Content" ObjectID="_1642374914" r:id="rId11"/>
        </w:object>
      </w:r>
      <w:bookmarkStart w:id="6" w:name="_GoBack"/>
      <w:bookmarkEnd w:id="6"/>
    </w:p>
    <w:p w14:paraId="76B1CEEF" w14:textId="413D27A0" w:rsidR="00AD2C8E" w:rsidRPr="003D2133" w:rsidRDefault="00CE043E" w:rsidP="00CE043E">
      <w:pPr>
        <w:pStyle w:val="Caption"/>
        <w:jc w:val="center"/>
        <w:rPr>
          <w:rFonts w:asciiTheme="majorBidi" w:hAnsiTheme="majorBidi" w:cstheme="majorBidi"/>
          <w:i w:val="0"/>
          <w:iCs w:val="0"/>
          <w:sz w:val="20"/>
          <w:szCs w:val="20"/>
        </w:rPr>
      </w:pP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Figure 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begin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instrText xml:space="preserve"> SEQ Figure \* ARABIC </w:instrTex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separate"/>
      </w:r>
      <w:r w:rsidRPr="003D2133">
        <w:rPr>
          <w:rFonts w:asciiTheme="majorBidi" w:hAnsiTheme="majorBidi" w:cstheme="majorBidi"/>
          <w:i w:val="0"/>
          <w:iCs w:val="0"/>
          <w:noProof/>
          <w:sz w:val="20"/>
          <w:szCs w:val="20"/>
        </w:rPr>
        <w:t>1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fldChar w:fldCharType="end"/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 xml:space="preserve">. </w:t>
      </w:r>
      <w:r w:rsidR="00B519FB">
        <w:rPr>
          <w:rFonts w:asciiTheme="majorBidi" w:hAnsiTheme="majorBidi" w:cstheme="majorBidi"/>
          <w:i w:val="0"/>
          <w:iCs w:val="0"/>
          <w:sz w:val="20"/>
          <w:szCs w:val="20"/>
        </w:rPr>
        <w:t>B</w:t>
      </w:r>
      <w:r w:rsidRPr="003D2133">
        <w:rPr>
          <w:rFonts w:asciiTheme="majorBidi" w:hAnsiTheme="majorBidi" w:cstheme="majorBidi"/>
          <w:i w:val="0"/>
          <w:iCs w:val="0"/>
          <w:sz w:val="20"/>
          <w:szCs w:val="20"/>
        </w:rPr>
        <w:t>lock Diagram of Hardware requirements</w:t>
      </w:r>
    </w:p>
    <w:p w14:paraId="7AD54E16" w14:textId="68E82B08" w:rsidR="00D94AD7" w:rsidRPr="003D2133" w:rsidRDefault="00D94AD7">
      <w:pPr>
        <w:rPr>
          <w:rFonts w:asciiTheme="majorBidi" w:hAnsiTheme="majorBidi" w:cstheme="majorBidi"/>
          <w:b/>
          <w:sz w:val="28"/>
        </w:rPr>
      </w:pPr>
      <w:r w:rsidRPr="003D2133">
        <w:rPr>
          <w:rFonts w:asciiTheme="majorBidi" w:hAnsiTheme="majorBidi" w:cstheme="majorBidi"/>
          <w:bCs/>
        </w:rPr>
        <w:br w:type="page"/>
      </w:r>
    </w:p>
    <w:p w14:paraId="165629A7" w14:textId="15FDC178" w:rsidR="00D94AD7" w:rsidRPr="003D2133" w:rsidRDefault="00D94AD7" w:rsidP="00D94AD7">
      <w:pPr>
        <w:pStyle w:val="H2"/>
        <w:numPr>
          <w:ilvl w:val="1"/>
          <w:numId w:val="40"/>
        </w:numPr>
        <w:rPr>
          <w:rFonts w:asciiTheme="majorBidi" w:hAnsiTheme="majorBidi" w:cstheme="majorBidi"/>
          <w:bCs w:val="0"/>
        </w:rPr>
      </w:pPr>
      <w:bookmarkStart w:id="7" w:name="_Toc31761835"/>
      <w:r w:rsidRPr="003D2133">
        <w:rPr>
          <w:rFonts w:asciiTheme="majorBidi" w:hAnsiTheme="majorBidi" w:cstheme="majorBidi"/>
          <w:bCs w:val="0"/>
        </w:rPr>
        <w:lastRenderedPageBreak/>
        <w:t>Components</w:t>
      </w:r>
      <w:bookmarkEnd w:id="7"/>
    </w:p>
    <w:p w14:paraId="3ECBD5F9" w14:textId="5569F2BE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This section lists the requirements in </w:t>
      </w:r>
      <w:r w:rsidR="00B519FB" w:rsidRPr="00B519FB">
        <w:rPr>
          <w:rFonts w:asciiTheme="majorBidi" w:hAnsiTheme="majorBidi" w:cstheme="majorBidi"/>
          <w:sz w:val="24"/>
          <w:szCs w:val="24"/>
        </w:rPr>
        <w:t>detail</w:t>
      </w:r>
      <w:r w:rsidRPr="00B519FB">
        <w:rPr>
          <w:rFonts w:asciiTheme="majorBidi" w:hAnsiTheme="majorBidi" w:cstheme="majorBidi"/>
          <w:sz w:val="24"/>
          <w:szCs w:val="24"/>
        </w:rPr>
        <w:t>.</w:t>
      </w:r>
    </w:p>
    <w:p w14:paraId="1E0B1EA9" w14:textId="77777777" w:rsidR="00D94AD7" w:rsidRPr="00B519FB" w:rsidRDefault="00D94AD7" w:rsidP="00D94AD7">
      <w:pPr>
        <w:ind w:firstLine="360"/>
        <w:rPr>
          <w:rFonts w:asciiTheme="majorBidi" w:hAnsiTheme="majorBidi" w:cstheme="majorBidi"/>
          <w:sz w:val="24"/>
          <w:szCs w:val="24"/>
        </w:rPr>
      </w:pPr>
    </w:p>
    <w:p w14:paraId="21AD4548" w14:textId="2BA407B2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8" w:name="_Toc31761836"/>
      <w:r w:rsidRPr="00B519FB">
        <w:rPr>
          <w:rFonts w:asciiTheme="majorBidi" w:hAnsiTheme="majorBidi" w:cstheme="majorBidi"/>
          <w:szCs w:val="24"/>
        </w:rPr>
        <w:t>Display device</w:t>
      </w:r>
      <w:bookmarkEnd w:id="8"/>
    </w:p>
    <w:p w14:paraId="624DA9AC" w14:textId="34A7D943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16x2 Dot Matrix Liquid Crystal Display Controller will be used as display device.</w:t>
      </w:r>
    </w:p>
    <w:p w14:paraId="4EC80A62" w14:textId="139BC6C6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r w:rsidRPr="00B519FB">
        <w:rPr>
          <w:rFonts w:asciiTheme="majorBidi" w:hAnsiTheme="majorBidi" w:cstheme="majorBidi"/>
          <w:szCs w:val="24"/>
        </w:rPr>
        <w:t xml:space="preserve"> </w:t>
      </w:r>
      <w:bookmarkStart w:id="9" w:name="_Toc31761837"/>
      <w:r w:rsidRPr="00B519FB">
        <w:rPr>
          <w:rFonts w:asciiTheme="majorBidi" w:hAnsiTheme="majorBidi" w:cstheme="majorBidi"/>
          <w:szCs w:val="24"/>
        </w:rPr>
        <w:t>Sound device</w:t>
      </w:r>
      <w:bookmarkEnd w:id="9"/>
    </w:p>
    <w:p w14:paraId="37419B3F" w14:textId="7B89C21F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5V buzzer will be used as sound drive for alarm mode.</w:t>
      </w:r>
    </w:p>
    <w:p w14:paraId="35FEBF76" w14:textId="1AEEF8C1" w:rsidR="00D94AD7" w:rsidRPr="00B519FB" w:rsidRDefault="00D94AD7" w:rsidP="00D94AD7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0" w:name="_Toc31761838"/>
      <w:r w:rsidRPr="00B519FB">
        <w:rPr>
          <w:rFonts w:asciiTheme="majorBidi" w:hAnsiTheme="majorBidi" w:cstheme="majorBidi"/>
          <w:szCs w:val="24"/>
        </w:rPr>
        <w:t>User interacting device</w:t>
      </w:r>
      <w:bookmarkEnd w:id="10"/>
    </w:p>
    <w:p w14:paraId="5CC9C693" w14:textId="7202CA2E" w:rsidR="00D94AD7" w:rsidRPr="00B519FB" w:rsidRDefault="00D94AD7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A three push buttons will be used to </w:t>
      </w:r>
      <w:r w:rsidR="009862E2" w:rsidRPr="00B519FB">
        <w:rPr>
          <w:rFonts w:asciiTheme="majorBidi" w:hAnsiTheme="majorBidi" w:cstheme="majorBidi"/>
          <w:sz w:val="24"/>
          <w:szCs w:val="24"/>
        </w:rPr>
        <w:t>allow user to interact with the system.</w:t>
      </w:r>
    </w:p>
    <w:p w14:paraId="65D147C5" w14:textId="1D63ACD0" w:rsidR="005A7B20" w:rsidRPr="00B519FB" w:rsidRDefault="002424BB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1" w:name="_Toc31761839"/>
      <w:r w:rsidRPr="00B519FB">
        <w:rPr>
          <w:rFonts w:asciiTheme="majorBidi" w:hAnsiTheme="majorBidi" w:cstheme="majorBidi"/>
          <w:szCs w:val="24"/>
        </w:rPr>
        <w:t>Control device</w:t>
      </w:r>
      <w:bookmarkEnd w:id="11"/>
    </w:p>
    <w:p w14:paraId="642FDBB4" w14:textId="646FB13A" w:rsidR="005A7B20" w:rsidRPr="00B519FB" w:rsidRDefault="005A7B20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microcontroller ATmega</w:t>
      </w:r>
      <w:r w:rsidR="00D81164" w:rsidRPr="00B519FB">
        <w:rPr>
          <w:rFonts w:asciiTheme="majorBidi" w:hAnsiTheme="majorBidi" w:cstheme="majorBidi"/>
          <w:sz w:val="24"/>
          <w:szCs w:val="24"/>
        </w:rPr>
        <w:t>32</w:t>
      </w:r>
      <w:r w:rsidRPr="00B519FB">
        <w:rPr>
          <w:rFonts w:asciiTheme="majorBidi" w:hAnsiTheme="majorBidi" w:cstheme="majorBidi"/>
          <w:sz w:val="24"/>
          <w:szCs w:val="24"/>
        </w:rPr>
        <w:t xml:space="preserve"> will be used as controller device of the system.</w:t>
      </w:r>
    </w:p>
    <w:p w14:paraId="381E12BC" w14:textId="4F360A1E" w:rsidR="005A7B20" w:rsidRPr="00B519FB" w:rsidRDefault="005A7B20" w:rsidP="005A7B20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2" w:name="_Toc31761840"/>
      <w:r w:rsidRPr="00B519FB">
        <w:rPr>
          <w:rFonts w:asciiTheme="majorBidi" w:hAnsiTheme="majorBidi" w:cstheme="majorBidi"/>
          <w:szCs w:val="24"/>
        </w:rPr>
        <w:t>Power source</w:t>
      </w:r>
      <w:bookmarkEnd w:id="12"/>
    </w:p>
    <w:p w14:paraId="4E618103" w14:textId="1AF20F3B" w:rsidR="005A7B20" w:rsidRPr="00B519FB" w:rsidRDefault="005A7B20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>A 9V battery will be used to power the system up.</w:t>
      </w:r>
    </w:p>
    <w:p w14:paraId="6DEBEF34" w14:textId="1B561A23" w:rsidR="00310D9E" w:rsidRPr="00B519FB" w:rsidRDefault="00310D9E" w:rsidP="00310D9E">
      <w:pPr>
        <w:pStyle w:val="H3"/>
        <w:numPr>
          <w:ilvl w:val="2"/>
          <w:numId w:val="40"/>
        </w:numPr>
        <w:rPr>
          <w:rFonts w:asciiTheme="majorBidi" w:hAnsiTheme="majorBidi" w:cstheme="majorBidi"/>
          <w:szCs w:val="24"/>
        </w:rPr>
      </w:pPr>
      <w:bookmarkStart w:id="13" w:name="_Toc31761841"/>
      <w:r w:rsidRPr="00B519FB">
        <w:rPr>
          <w:rFonts w:asciiTheme="majorBidi" w:hAnsiTheme="majorBidi" w:cstheme="majorBidi"/>
          <w:szCs w:val="24"/>
        </w:rPr>
        <w:t>Casing and packaging</w:t>
      </w:r>
      <w:bookmarkEnd w:id="13"/>
    </w:p>
    <w:p w14:paraId="51356623" w14:textId="33A18573" w:rsidR="00310D9E" w:rsidRPr="00B519FB" w:rsidRDefault="00310D9E" w:rsidP="00B519FB">
      <w:pPr>
        <w:rPr>
          <w:rFonts w:asciiTheme="majorBidi" w:hAnsiTheme="majorBidi" w:cstheme="majorBidi"/>
          <w:sz w:val="24"/>
          <w:szCs w:val="24"/>
        </w:rPr>
      </w:pPr>
      <w:r w:rsidRPr="00B519FB">
        <w:rPr>
          <w:rFonts w:asciiTheme="majorBidi" w:hAnsiTheme="majorBidi" w:cstheme="majorBidi"/>
          <w:sz w:val="24"/>
          <w:szCs w:val="24"/>
        </w:rPr>
        <w:t xml:space="preserve">Not specified </w:t>
      </w:r>
    </w:p>
    <w:p w14:paraId="0291E3C3" w14:textId="111CDAE7" w:rsidR="00D136E1" w:rsidRPr="003D2133" w:rsidRDefault="00D136E1">
      <w:pPr>
        <w:rPr>
          <w:rFonts w:asciiTheme="majorBidi" w:hAnsiTheme="majorBidi" w:cstheme="majorBidi"/>
          <w:bCs/>
          <w:color w:val="4472C4" w:themeColor="accent1"/>
          <w:sz w:val="24"/>
          <w14:textFill>
            <w14:solidFill>
              <w14:schemeClr w14:val="accent1">
                <w14:lumMod w14:val="50000"/>
                <w14:lumMod w14:val="65000"/>
                <w14:lumOff w14:val="35000"/>
              </w14:schemeClr>
            </w14:solidFill>
          </w14:textFill>
        </w:rPr>
      </w:pPr>
      <w:r w:rsidRPr="003D2133">
        <w:rPr>
          <w:rFonts w:asciiTheme="majorBidi" w:hAnsiTheme="majorBidi" w:cstheme="majorBidi"/>
        </w:rPr>
        <w:br w:type="page"/>
      </w:r>
    </w:p>
    <w:p w14:paraId="09C6BCCB" w14:textId="6E7152AD" w:rsidR="00D94AD7" w:rsidRDefault="00B37BD6" w:rsidP="007901AA">
      <w:pPr>
        <w:pStyle w:val="H1"/>
        <w:numPr>
          <w:ilvl w:val="0"/>
          <w:numId w:val="40"/>
        </w:numPr>
      </w:pPr>
      <w:bookmarkStart w:id="14" w:name="_Toc31761842"/>
      <w:r w:rsidRPr="003D2133">
        <w:lastRenderedPageBreak/>
        <w:t xml:space="preserve">Hardware </w:t>
      </w:r>
      <w:r w:rsidR="000650DE">
        <w:t>C</w:t>
      </w:r>
      <w:r w:rsidRPr="003D2133">
        <w:t>onnection</w:t>
      </w:r>
      <w:r w:rsidR="000650DE">
        <w:t xml:space="preserve"> Diagram</w:t>
      </w:r>
      <w:bookmarkEnd w:id="14"/>
    </w:p>
    <w:p w14:paraId="3E39E8D4" w14:textId="3C303937" w:rsidR="00CE242F" w:rsidRPr="00B519FB" w:rsidRDefault="00CE242F" w:rsidP="00B519FB">
      <w:pPr>
        <w:rPr>
          <w:sz w:val="24"/>
          <w:szCs w:val="24"/>
        </w:rPr>
      </w:pPr>
      <w:r w:rsidRPr="00B519FB">
        <w:rPr>
          <w:sz w:val="24"/>
          <w:szCs w:val="24"/>
        </w:rPr>
        <w:t>This section provides a detailed pin connection for each hardware component.</w:t>
      </w:r>
    </w:p>
    <w:p w14:paraId="210FCEC5" w14:textId="77777777" w:rsidR="00CE242F" w:rsidRPr="00B519FB" w:rsidRDefault="00CE242F" w:rsidP="00CE242F">
      <w:pPr>
        <w:ind w:left="360"/>
        <w:rPr>
          <w:sz w:val="24"/>
          <w:szCs w:val="24"/>
        </w:rPr>
      </w:pPr>
    </w:p>
    <w:p w14:paraId="6292E534" w14:textId="483D174D" w:rsidR="00CE242F" w:rsidRPr="00B519FB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  <w:szCs w:val="24"/>
        </w:rPr>
      </w:pPr>
      <w:r>
        <w:rPr>
          <w:rFonts w:asciiTheme="majorBidi" w:hAnsiTheme="majorBidi" w:cstheme="majorBidi"/>
          <w:szCs w:val="24"/>
        </w:rPr>
        <w:t xml:space="preserve"> </w:t>
      </w:r>
      <w:bookmarkStart w:id="15" w:name="_Toc31761843"/>
      <w:r w:rsidR="00CE242F" w:rsidRPr="00B519FB">
        <w:rPr>
          <w:rFonts w:asciiTheme="majorBidi" w:hAnsiTheme="majorBidi" w:cstheme="majorBidi"/>
          <w:szCs w:val="24"/>
        </w:rPr>
        <w:t>Display device</w:t>
      </w:r>
      <w:bookmarkEnd w:id="15"/>
    </w:p>
    <w:p w14:paraId="168E02DC" w14:textId="5616A787" w:rsidR="009F6891" w:rsidRDefault="009F6891" w:rsidP="008949DA"/>
    <w:p w14:paraId="00AC3E4A" w14:textId="3E25C354" w:rsidR="009F6891" w:rsidRPr="009F6891" w:rsidRDefault="00E8744E" w:rsidP="007901AA">
      <w:pPr>
        <w:jc w:val="center"/>
      </w:pPr>
      <w:r w:rsidRPr="00E8744E">
        <w:rPr>
          <w:noProof/>
        </w:rPr>
        <w:drawing>
          <wp:inline distT="0" distB="0" distL="0" distR="0" wp14:anchorId="3349F500" wp14:editId="46BA148F">
            <wp:extent cx="5731510" cy="5180965"/>
            <wp:effectExtent l="0" t="0" r="2540" b="63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518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2001A" w14:textId="77777777" w:rsidR="009F6891" w:rsidRPr="009F6891" w:rsidRDefault="009F6891" w:rsidP="009F6891"/>
    <w:p w14:paraId="4134DAA9" w14:textId="52E6939E" w:rsidR="009F6891" w:rsidRDefault="009F6891" w:rsidP="009F6891">
      <w:pPr>
        <w:tabs>
          <w:tab w:val="left" w:pos="1740"/>
        </w:tabs>
      </w:pPr>
      <w:r>
        <w:tab/>
      </w:r>
    </w:p>
    <w:p w14:paraId="72B9FA73" w14:textId="77777777" w:rsidR="009F6891" w:rsidRDefault="009F6891">
      <w:r>
        <w:br w:type="page"/>
      </w:r>
    </w:p>
    <w:p w14:paraId="1236945E" w14:textId="7F3BDEA9" w:rsidR="009F6891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</w:t>
      </w:r>
      <w:bookmarkStart w:id="16" w:name="_Toc31761844"/>
      <w:r w:rsidR="009F6891" w:rsidRPr="003D2133">
        <w:rPr>
          <w:rFonts w:asciiTheme="majorBidi" w:hAnsiTheme="majorBidi" w:cstheme="majorBidi"/>
        </w:rPr>
        <w:t>Sound device</w:t>
      </w:r>
      <w:bookmarkEnd w:id="16"/>
    </w:p>
    <w:p w14:paraId="2812B079" w14:textId="77777777" w:rsidR="007901AA" w:rsidRDefault="007901AA" w:rsidP="007901AA">
      <w:pPr>
        <w:jc w:val="center"/>
      </w:pPr>
    </w:p>
    <w:p w14:paraId="7F517A99" w14:textId="447A6F75" w:rsidR="009F6891" w:rsidRDefault="00592E34" w:rsidP="007901AA">
      <w:pPr>
        <w:jc w:val="center"/>
      </w:pPr>
      <w:r w:rsidRPr="00E8744E">
        <w:rPr>
          <w:noProof/>
        </w:rPr>
        <w:drawing>
          <wp:inline distT="0" distB="0" distL="0" distR="0" wp14:anchorId="5465F2B7" wp14:editId="051CFF4A">
            <wp:extent cx="5227773" cy="1973751"/>
            <wp:effectExtent l="0" t="0" r="0" b="762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27773" cy="1973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EFA518" w14:textId="7F6D8D3F" w:rsidR="009F6891" w:rsidRPr="009F6891" w:rsidRDefault="009F6891" w:rsidP="009F6891">
      <w:pPr>
        <w:pStyle w:val="H3"/>
        <w:rPr>
          <w:rFonts w:asciiTheme="majorBidi" w:hAnsiTheme="majorBidi" w:cstheme="majorBidi"/>
        </w:rPr>
      </w:pPr>
    </w:p>
    <w:p w14:paraId="4F20BDD1" w14:textId="60795BEA" w:rsidR="00592E34" w:rsidRDefault="00592E34" w:rsidP="009F6891"/>
    <w:p w14:paraId="596D6282" w14:textId="55B7DD8C" w:rsidR="00592E34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  <w:bookmarkStart w:id="17" w:name="_Toc31761845"/>
      <w:r w:rsidR="00592E34" w:rsidRPr="003D2133">
        <w:rPr>
          <w:rFonts w:asciiTheme="majorBidi" w:hAnsiTheme="majorBidi" w:cstheme="majorBidi"/>
        </w:rPr>
        <w:t>User interacting device</w:t>
      </w:r>
      <w:bookmarkEnd w:id="17"/>
    </w:p>
    <w:p w14:paraId="37DE1D12" w14:textId="77777777" w:rsidR="000650DE" w:rsidRDefault="000650DE" w:rsidP="000650DE">
      <w:pPr>
        <w:pStyle w:val="H3"/>
        <w:rPr>
          <w:rFonts w:asciiTheme="majorBidi" w:hAnsiTheme="majorBidi" w:cstheme="majorBidi"/>
        </w:rPr>
      </w:pPr>
    </w:p>
    <w:p w14:paraId="7350907E" w14:textId="4EF290CF" w:rsidR="00B420EB" w:rsidRDefault="00B519FB" w:rsidP="000650DE">
      <w:pPr>
        <w:jc w:val="center"/>
      </w:pPr>
      <w:r>
        <w:rPr>
          <w:noProof/>
        </w:rPr>
        <w:drawing>
          <wp:inline distT="0" distB="0" distL="0" distR="0" wp14:anchorId="20A1249C" wp14:editId="3DCA3131">
            <wp:extent cx="5143500" cy="4815193"/>
            <wp:effectExtent l="0" t="0" r="0" b="508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9959" cy="48680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A3EEC" w14:textId="77777777" w:rsidR="000650DE" w:rsidRDefault="000650DE" w:rsidP="000650DE">
      <w:pPr>
        <w:jc w:val="center"/>
      </w:pPr>
    </w:p>
    <w:p w14:paraId="3DA52751" w14:textId="02E69866" w:rsidR="00B420EB" w:rsidRPr="003D2133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lastRenderedPageBreak/>
        <w:t xml:space="preserve"> </w:t>
      </w:r>
      <w:bookmarkStart w:id="18" w:name="_Toc31761846"/>
      <w:r w:rsidR="00B420EB" w:rsidRPr="003D2133">
        <w:rPr>
          <w:rFonts w:asciiTheme="majorBidi" w:hAnsiTheme="majorBidi" w:cstheme="majorBidi"/>
        </w:rPr>
        <w:t>Control device</w:t>
      </w:r>
      <w:bookmarkEnd w:id="18"/>
    </w:p>
    <w:p w14:paraId="29D35465" w14:textId="2B596A47" w:rsidR="00D1068B" w:rsidRDefault="00D1068B" w:rsidP="00D1068B">
      <w:pPr>
        <w:jc w:val="center"/>
      </w:pPr>
      <w:r>
        <w:rPr>
          <w:noProof/>
        </w:rPr>
        <w:drawing>
          <wp:inline distT="0" distB="0" distL="0" distR="0" wp14:anchorId="0CF0F04E" wp14:editId="0EF466F5">
            <wp:extent cx="4967583" cy="5501640"/>
            <wp:effectExtent l="0" t="0" r="5080" b="381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84174" cy="552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4FAF5" w14:textId="20CED68E" w:rsidR="00DE7A6B" w:rsidRDefault="007901AA" w:rsidP="007901AA">
      <w:pPr>
        <w:pStyle w:val="H3"/>
        <w:numPr>
          <w:ilvl w:val="1"/>
          <w:numId w:val="40"/>
        </w:numPr>
        <w:rPr>
          <w:rFonts w:asciiTheme="majorBidi" w:hAnsiTheme="majorBidi" w:cstheme="majorBidi"/>
        </w:rPr>
      </w:pPr>
      <w:r>
        <w:rPr>
          <w:rFonts w:asciiTheme="majorBidi" w:hAnsiTheme="majorBidi" w:cstheme="majorBidi"/>
        </w:rPr>
        <w:t xml:space="preserve"> </w:t>
      </w:r>
      <w:bookmarkStart w:id="19" w:name="_Toc31761847"/>
      <w:r w:rsidR="001000DA" w:rsidRPr="003D2133">
        <w:rPr>
          <w:rFonts w:asciiTheme="majorBidi" w:hAnsiTheme="majorBidi" w:cstheme="majorBidi"/>
        </w:rPr>
        <w:t>Power source</w:t>
      </w:r>
      <w:bookmarkEnd w:id="19"/>
    </w:p>
    <w:p w14:paraId="0B5A8E2A" w14:textId="77777777" w:rsidR="007901AA" w:rsidRDefault="007901AA" w:rsidP="007901AA"/>
    <w:p w14:paraId="532985ED" w14:textId="3E923DD3" w:rsidR="001000DA" w:rsidRDefault="007901AA" w:rsidP="007901AA">
      <w:pPr>
        <w:jc w:val="center"/>
        <w:rPr>
          <w:rFonts w:asciiTheme="majorBidi" w:hAnsiTheme="majorBidi" w:cstheme="majorBidi"/>
        </w:rPr>
      </w:pPr>
      <w:r w:rsidRPr="001000DA">
        <w:rPr>
          <w:noProof/>
        </w:rPr>
        <w:drawing>
          <wp:inline distT="0" distB="0" distL="0" distR="0" wp14:anchorId="259B2AF3" wp14:editId="509A608F">
            <wp:extent cx="5372100" cy="204470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72100" cy="2044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070C9B" w14:textId="77777777" w:rsidR="007901AA" w:rsidRDefault="007901AA">
      <w:pPr>
        <w:rPr>
          <w:rFonts w:asciiTheme="majorBidi" w:hAnsiTheme="majorBidi" w:cstheme="majorBidi"/>
          <w:b/>
          <w:bCs/>
          <w:sz w:val="28"/>
        </w:rPr>
      </w:pPr>
      <w:r>
        <w:rPr>
          <w:rFonts w:asciiTheme="majorBidi" w:hAnsiTheme="majorBidi" w:cstheme="majorBidi"/>
        </w:rPr>
        <w:br w:type="page"/>
      </w:r>
    </w:p>
    <w:p w14:paraId="55BE29D4" w14:textId="7375E84F" w:rsidR="000650DE" w:rsidRDefault="000650DE" w:rsidP="007901AA">
      <w:pPr>
        <w:pStyle w:val="H1"/>
        <w:numPr>
          <w:ilvl w:val="0"/>
          <w:numId w:val="40"/>
        </w:numPr>
      </w:pPr>
      <w:bookmarkStart w:id="20" w:name="_Toc31761848"/>
      <w:r w:rsidRPr="003D2133">
        <w:lastRenderedPageBreak/>
        <w:t xml:space="preserve">Hardware </w:t>
      </w:r>
      <w:r>
        <w:t>C</w:t>
      </w:r>
      <w:r w:rsidRPr="003D2133">
        <w:t>onnection</w:t>
      </w:r>
      <w:r>
        <w:t xml:space="preserve"> </w:t>
      </w:r>
      <w:r>
        <w:t>Description</w:t>
      </w:r>
      <w:bookmarkEnd w:id="20"/>
    </w:p>
    <w:p w14:paraId="05EF6058" w14:textId="724CB494" w:rsidR="000650DE" w:rsidRDefault="000650DE" w:rsidP="000650DE">
      <w:pPr>
        <w:pStyle w:val="H3"/>
        <w:rPr>
          <w:rFonts w:asciiTheme="majorBidi" w:hAnsiTheme="majorBidi" w:cstheme="majorBidi"/>
        </w:rPr>
      </w:pPr>
    </w:p>
    <w:tbl>
      <w:tblPr>
        <w:tblStyle w:val="GridTable5Dark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0650DE" w:rsidRPr="000650DE" w14:paraId="6EC3FACA" w14:textId="77777777" w:rsidTr="000650D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bottom w:val="single" w:sz="4" w:space="0" w:color="000000" w:themeColor="text1"/>
            </w:tcBorders>
          </w:tcPr>
          <w:p w14:paraId="12002F08" w14:textId="4CF7B97A" w:rsidR="00DB7897" w:rsidRPr="000650DE" w:rsidRDefault="00DB7897" w:rsidP="000650DE">
            <w:pPr>
              <w:spacing w:before="240" w:after="16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Port/Pin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2C191123" w14:textId="59FBB094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Signal name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58B32D47" w14:textId="055C0C53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Mode</w:t>
            </w:r>
          </w:p>
        </w:tc>
        <w:tc>
          <w:tcPr>
            <w:tcW w:w="2254" w:type="dxa"/>
            <w:tcBorders>
              <w:bottom w:val="single" w:sz="4" w:space="0" w:color="000000" w:themeColor="text1"/>
            </w:tcBorders>
          </w:tcPr>
          <w:p w14:paraId="6CDCD428" w14:textId="66DBD598" w:rsidR="00DB7897" w:rsidRPr="000650DE" w:rsidRDefault="00DB7897" w:rsidP="000650DE">
            <w:pPr>
              <w:spacing w:before="240" w:after="160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Description</w:t>
            </w:r>
          </w:p>
        </w:tc>
      </w:tr>
      <w:tr w:rsidR="000650DE" w:rsidRPr="000650DE" w14:paraId="70786A6E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F7905C0" w14:textId="7B523377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ort A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0DE8606" w14:textId="46DA4BF9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D</w:t>
            </w:r>
            <w:r w:rsidR="000650DE">
              <w:rPr>
                <w:color w:val="000000" w:themeColor="text1"/>
                <w:sz w:val="24"/>
                <w:szCs w:val="24"/>
              </w:rPr>
              <w:t>ATA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43C83D9D" w14:textId="547F48D2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73F09B08" w14:textId="43014364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 xml:space="preserve">LCD </w:t>
            </w:r>
            <w:r w:rsidR="000650DE">
              <w:rPr>
                <w:color w:val="000000" w:themeColor="text1"/>
                <w:sz w:val="24"/>
                <w:szCs w:val="24"/>
              </w:rPr>
              <w:t xml:space="preserve">Data bits </w:t>
            </w:r>
            <w:r w:rsidRPr="000650DE">
              <w:rPr>
                <w:color w:val="000000" w:themeColor="text1"/>
                <w:sz w:val="24"/>
                <w:szCs w:val="24"/>
              </w:rPr>
              <w:t>(D0-D7)</w:t>
            </w:r>
          </w:p>
        </w:tc>
      </w:tr>
      <w:tr w:rsidR="000650DE" w:rsidRPr="000650DE" w14:paraId="33338A10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697E6C9" w14:textId="70A6278E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0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C7D8B5B" w14:textId="591286FA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RS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757EFD6" w14:textId="7F2CBE5B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398AD0D" w14:textId="4D3CEC25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Register select control signal for LCD</w:t>
            </w:r>
          </w:p>
        </w:tc>
      </w:tr>
      <w:tr w:rsidR="000650DE" w:rsidRPr="000650DE" w14:paraId="7F0810A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B446672" w14:textId="15092B70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A1B0D10" w14:textId="080C18DA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RW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AD0FD00" w14:textId="66C9289B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E86A8D7" w14:textId="24D3C5CB" w:rsidR="00DB7897" w:rsidRPr="000650DE" w:rsidRDefault="00DB7897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R</w:t>
            </w:r>
            <w:r w:rsidRPr="000650DE">
              <w:rPr>
                <w:color w:val="000000" w:themeColor="text1"/>
                <w:sz w:val="24"/>
                <w:szCs w:val="24"/>
              </w:rPr>
              <w:t>ead/Write</w:t>
            </w:r>
            <w:r w:rsidRPr="000650DE">
              <w:rPr>
                <w:color w:val="000000" w:themeColor="text1"/>
                <w:sz w:val="24"/>
                <w:szCs w:val="24"/>
              </w:rPr>
              <w:t xml:space="preserve"> control signal for LCD</w:t>
            </w:r>
          </w:p>
        </w:tc>
      </w:tr>
      <w:tr w:rsidR="000650DE" w:rsidRPr="000650DE" w14:paraId="62BC53F0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7373BA9F" w14:textId="180F5EBB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9CB4B97" w14:textId="3029DE3B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LCD_E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471FB400" w14:textId="3BDE3066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6493D2B" w14:textId="27120332" w:rsidR="00DB7897" w:rsidRPr="000650DE" w:rsidRDefault="00DB7897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Enable control signal for LCD</w:t>
            </w:r>
          </w:p>
        </w:tc>
      </w:tr>
      <w:tr w:rsidR="000650DE" w:rsidRPr="000650DE" w14:paraId="57B548E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F9E1FD9" w14:textId="0AA1C690" w:rsidR="00D1068B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B3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038BB25" w14:textId="3C7766AA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ALARM_BUZZER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B706930" w14:textId="7711842C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Out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2801BC0" w14:textId="4489ADC2" w:rsidR="00D1068B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uzzer control</w:t>
            </w:r>
          </w:p>
        </w:tc>
      </w:tr>
      <w:tr w:rsidR="000650DE" w:rsidRPr="000650DE" w14:paraId="7A776AE4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DED1CAA" w14:textId="1807DFB8" w:rsidR="00DB7897" w:rsidRPr="000650DE" w:rsidRDefault="00DB7897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0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C7196FA" w14:textId="0C95CFE8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MODE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CB9B9FA" w14:textId="05E07B58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C209EC3" w14:textId="1850794D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First control button (MODE button)</w:t>
            </w:r>
          </w:p>
        </w:tc>
      </w:tr>
      <w:tr w:rsidR="000650DE" w:rsidRPr="000650DE" w14:paraId="2BF2FFB6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24C94AE" w14:textId="7D075159" w:rsidR="00DB7897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EF0A7C2" w14:textId="22CBF854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FUNC1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5160A16E" w14:textId="60625B8B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031DDEA5" w14:textId="384FB45B" w:rsidR="00DB7897" w:rsidRPr="000650DE" w:rsidRDefault="00D1068B" w:rsidP="000650DE">
            <w:pPr>
              <w:spacing w:before="240" w:after="16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Second</w:t>
            </w:r>
            <w:r w:rsidRPr="000650DE">
              <w:rPr>
                <w:color w:val="000000" w:themeColor="text1"/>
                <w:sz w:val="24"/>
                <w:szCs w:val="24"/>
              </w:rPr>
              <w:t xml:space="preserve"> control button (</w:t>
            </w:r>
            <w:r w:rsidRPr="000650DE">
              <w:rPr>
                <w:color w:val="000000" w:themeColor="text1"/>
                <w:sz w:val="24"/>
                <w:szCs w:val="24"/>
              </w:rPr>
              <w:t>FUNC1</w:t>
            </w:r>
            <w:r w:rsidRPr="000650DE">
              <w:rPr>
                <w:color w:val="000000" w:themeColor="text1"/>
                <w:sz w:val="24"/>
                <w:szCs w:val="24"/>
              </w:rPr>
              <w:t xml:space="preserve"> button)</w:t>
            </w:r>
          </w:p>
        </w:tc>
      </w:tr>
      <w:tr w:rsidR="000650DE" w:rsidRPr="000650DE" w14:paraId="00D6F4EC" w14:textId="77777777" w:rsidTr="000650D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2448C38F" w14:textId="3CC6C7DF" w:rsidR="00DB7897" w:rsidRPr="000650DE" w:rsidRDefault="00D1068B" w:rsidP="000650DE">
            <w:pPr>
              <w:spacing w:before="240" w:after="16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C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168318A6" w14:textId="6BAD5B4F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BTN_FUNC2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3E5547A9" w14:textId="30828F70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Pull-up input</w:t>
            </w:r>
          </w:p>
        </w:tc>
        <w:tc>
          <w:tcPr>
            <w:tcW w:w="2254" w:type="dxa"/>
            <w:tcBorders>
              <w:top w:val="single" w:sz="4" w:space="0" w:color="000000" w:themeColor="text1"/>
              <w:left w:val="single" w:sz="4" w:space="0" w:color="000000" w:themeColor="text1"/>
              <w:bottom w:val="single" w:sz="4" w:space="0" w:color="000000" w:themeColor="text1"/>
              <w:right w:val="single" w:sz="4" w:space="0" w:color="000000" w:themeColor="text1"/>
            </w:tcBorders>
            <w:shd w:val="clear" w:color="auto" w:fill="FFFFFF" w:themeFill="background1"/>
          </w:tcPr>
          <w:p w14:paraId="68AAF070" w14:textId="4C3C3F85" w:rsidR="00DB7897" w:rsidRPr="000650DE" w:rsidRDefault="00D1068B" w:rsidP="000650DE">
            <w:pPr>
              <w:spacing w:before="240" w:after="1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  <w:sz w:val="24"/>
                <w:szCs w:val="24"/>
              </w:rPr>
            </w:pPr>
            <w:r w:rsidRPr="000650DE">
              <w:rPr>
                <w:color w:val="000000" w:themeColor="text1"/>
                <w:sz w:val="24"/>
                <w:szCs w:val="24"/>
              </w:rPr>
              <w:t>Third</w:t>
            </w:r>
            <w:r w:rsidRPr="000650DE">
              <w:rPr>
                <w:color w:val="000000" w:themeColor="text1"/>
                <w:sz w:val="24"/>
                <w:szCs w:val="24"/>
              </w:rPr>
              <w:t xml:space="preserve"> control button (FUNC</w:t>
            </w:r>
            <w:r w:rsidRPr="000650DE">
              <w:rPr>
                <w:color w:val="000000" w:themeColor="text1"/>
                <w:sz w:val="24"/>
                <w:szCs w:val="24"/>
              </w:rPr>
              <w:t>2</w:t>
            </w:r>
            <w:r w:rsidRPr="000650DE">
              <w:rPr>
                <w:color w:val="000000" w:themeColor="text1"/>
                <w:sz w:val="24"/>
                <w:szCs w:val="24"/>
              </w:rPr>
              <w:t xml:space="preserve"> button)</w:t>
            </w:r>
          </w:p>
        </w:tc>
      </w:tr>
      <w:tr w:rsidR="000650DE" w:rsidRPr="000650DE" w14:paraId="517CC1C1" w14:textId="77777777" w:rsidTr="000650D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9016" w:type="dxa"/>
            <w:gridSpan w:val="4"/>
          </w:tcPr>
          <w:p w14:paraId="5D06306E" w14:textId="6F14C1C6" w:rsidR="00D1068B" w:rsidRPr="000650DE" w:rsidRDefault="00D1068B" w:rsidP="000650DE">
            <w:pPr>
              <w:spacing w:before="240" w:after="160"/>
              <w:rPr>
                <w:sz w:val="24"/>
                <w:szCs w:val="24"/>
              </w:rPr>
            </w:pPr>
            <w:r w:rsidRPr="000650DE">
              <w:rPr>
                <w:sz w:val="24"/>
                <w:szCs w:val="24"/>
              </w:rPr>
              <w:t>*Other port B, C pins &amp; port D are not connected to external hardware.</w:t>
            </w:r>
          </w:p>
        </w:tc>
      </w:tr>
    </w:tbl>
    <w:p w14:paraId="57E4F8A7" w14:textId="589E14A8" w:rsidR="001000DA" w:rsidRPr="001000DA" w:rsidRDefault="001000DA" w:rsidP="001000DA">
      <w:pPr>
        <w:pStyle w:val="H3"/>
        <w:rPr>
          <w:rFonts w:asciiTheme="majorBidi" w:hAnsiTheme="majorBidi" w:cstheme="majorBidi"/>
        </w:rPr>
      </w:pPr>
    </w:p>
    <w:sectPr w:rsidR="001000DA" w:rsidRPr="001000DA" w:rsidSect="00E66645">
      <w:footerReference w:type="default" r:id="rId17"/>
      <w:pgSz w:w="11906" w:h="16838" w:code="9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E182E26" w14:textId="77777777" w:rsidR="002956C9" w:rsidRDefault="002956C9" w:rsidP="00805E52">
      <w:pPr>
        <w:spacing w:after="0" w:line="240" w:lineRule="auto"/>
      </w:pPr>
      <w:r>
        <w:separator/>
      </w:r>
    </w:p>
  </w:endnote>
  <w:endnote w:type="continuationSeparator" w:id="0">
    <w:p w14:paraId="1BE1065C" w14:textId="77777777" w:rsidR="002956C9" w:rsidRDefault="002956C9" w:rsidP="00805E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738391683"/>
      <w:docPartObj>
        <w:docPartGallery w:val="Page Numbers (Bottom of Page)"/>
        <w:docPartUnique/>
      </w:docPartObj>
    </w:sdtPr>
    <w:sdtEndPr>
      <w:rPr>
        <w:color w:val="7F7F7F" w:themeColor="background1" w:themeShade="7F"/>
        <w:spacing w:val="60"/>
      </w:rPr>
    </w:sdtEndPr>
    <w:sdtContent>
      <w:p w14:paraId="60784FD9" w14:textId="77777777" w:rsidR="009F6891" w:rsidRDefault="009F6891">
        <w:pPr>
          <w:pStyle w:val="Footer"/>
          <w:pBdr>
            <w:top w:val="single" w:sz="4" w:space="1" w:color="D9D9D9" w:themeColor="background1" w:themeShade="D9"/>
          </w:pBdr>
          <w:jc w:val="right"/>
        </w:pPr>
        <w:r>
          <w:t>1/24/2020</w:t>
        </w:r>
        <w:r>
          <w:tab/>
        </w:r>
        <w:r>
          <w:tab/>
        </w: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  <w:r>
          <w:t xml:space="preserve"> | </w:t>
        </w:r>
        <w:r>
          <w:rPr>
            <w:color w:val="7F7F7F" w:themeColor="background1" w:themeShade="7F"/>
            <w:spacing w:val="60"/>
          </w:rPr>
          <w:t>Page</w:t>
        </w:r>
      </w:p>
    </w:sdtContent>
  </w:sdt>
  <w:p w14:paraId="029C1100" w14:textId="77777777" w:rsidR="009F6891" w:rsidRDefault="009F6891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AF35D60" w14:textId="77777777" w:rsidR="002956C9" w:rsidRDefault="002956C9" w:rsidP="00805E52">
      <w:pPr>
        <w:spacing w:after="0" w:line="240" w:lineRule="auto"/>
      </w:pPr>
      <w:r>
        <w:separator/>
      </w:r>
    </w:p>
  </w:footnote>
  <w:footnote w:type="continuationSeparator" w:id="0">
    <w:p w14:paraId="46955072" w14:textId="77777777" w:rsidR="002956C9" w:rsidRDefault="002956C9" w:rsidP="00805E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411948"/>
    <w:multiLevelType w:val="hybridMultilevel"/>
    <w:tmpl w:val="4A5865D4"/>
    <w:lvl w:ilvl="0" w:tplc="E62A5C88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4416D45"/>
    <w:multiLevelType w:val="hybridMultilevel"/>
    <w:tmpl w:val="9C7CDD8C"/>
    <w:lvl w:ilvl="0" w:tplc="FA7C1EB2">
      <w:start w:val="1"/>
      <w:numFmt w:val="decimal"/>
      <w:lvlText w:val="1.1.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B5BA6"/>
    <w:multiLevelType w:val="hybridMultilevel"/>
    <w:tmpl w:val="69C4F616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DB6130"/>
    <w:multiLevelType w:val="hybridMultilevel"/>
    <w:tmpl w:val="1692508A"/>
    <w:lvl w:ilvl="0" w:tplc="0FE646C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4" w15:restartNumberingAfterBreak="0">
    <w:nsid w:val="110644DB"/>
    <w:multiLevelType w:val="multilevel"/>
    <w:tmpl w:val="BC76AA52"/>
    <w:lvl w:ilvl="0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2544" w:hanging="384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43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57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756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936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26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040" w:hanging="1800"/>
      </w:pPr>
      <w:rPr>
        <w:rFonts w:hint="default"/>
      </w:rPr>
    </w:lvl>
  </w:abstractNum>
  <w:abstractNum w:abstractNumId="5" w15:restartNumberingAfterBreak="0">
    <w:nsid w:val="1D9D4BA0"/>
    <w:multiLevelType w:val="multilevel"/>
    <w:tmpl w:val="0A748630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85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5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2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305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71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755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6" w15:restartNumberingAfterBreak="0">
    <w:nsid w:val="205C14C5"/>
    <w:multiLevelType w:val="multilevel"/>
    <w:tmpl w:val="313AEB6E"/>
    <w:lvl w:ilvl="0">
      <w:start w:val="3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7" w15:restartNumberingAfterBreak="0">
    <w:nsid w:val="28755443"/>
    <w:multiLevelType w:val="multilevel"/>
    <w:tmpl w:val="36EA06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8" w15:restartNumberingAfterBreak="0">
    <w:nsid w:val="2C3772D4"/>
    <w:multiLevelType w:val="hybridMultilevel"/>
    <w:tmpl w:val="0882AACA"/>
    <w:lvl w:ilvl="0" w:tplc="04090001">
      <w:start w:val="1"/>
      <w:numFmt w:val="bullet"/>
      <w:lvlText w:val=""/>
      <w:lvlJc w:val="left"/>
      <w:pPr>
        <w:ind w:left="45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9" w15:restartNumberingAfterBreak="0">
    <w:nsid w:val="2F800F38"/>
    <w:multiLevelType w:val="multilevel"/>
    <w:tmpl w:val="9392DEFA"/>
    <w:lvl w:ilvl="0">
      <w:start w:val="1"/>
      <w:numFmt w:val="decimal"/>
      <w:lvlText w:val="%1."/>
      <w:lvlJc w:val="left"/>
      <w:pPr>
        <w:ind w:left="408" w:hanging="408"/>
      </w:pPr>
      <w:rPr>
        <w:rFonts w:ascii="Times New Roman" w:eastAsiaTheme="minorHAnsi" w:hAnsi="Times New Roman" w:cstheme="minorBidi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88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10" w15:restartNumberingAfterBreak="0">
    <w:nsid w:val="34736EDC"/>
    <w:multiLevelType w:val="hybridMultilevel"/>
    <w:tmpl w:val="AC4A32B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BEB5E2F"/>
    <w:multiLevelType w:val="hybridMultilevel"/>
    <w:tmpl w:val="E2C681B6"/>
    <w:lvl w:ilvl="0" w:tplc="BD90AEA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DC2698A"/>
    <w:multiLevelType w:val="hybridMultilevel"/>
    <w:tmpl w:val="3F76EB9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1D9648C"/>
    <w:multiLevelType w:val="hybridMultilevel"/>
    <w:tmpl w:val="BF386E4E"/>
    <w:lvl w:ilvl="0" w:tplc="B39AB38E"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44CB5399"/>
    <w:multiLevelType w:val="hybridMultilevel"/>
    <w:tmpl w:val="9DC87050"/>
    <w:lvl w:ilvl="0" w:tplc="6846C004">
      <w:start w:val="3"/>
      <w:numFmt w:val="decimal"/>
      <w:lvlText w:val="3.2.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73868E9"/>
    <w:multiLevelType w:val="hybridMultilevel"/>
    <w:tmpl w:val="6AD28BD6"/>
    <w:lvl w:ilvl="0" w:tplc="F08CAE1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89546EE"/>
    <w:multiLevelType w:val="hybridMultilevel"/>
    <w:tmpl w:val="E0780FB2"/>
    <w:lvl w:ilvl="0" w:tplc="C5A49AC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E956930"/>
    <w:multiLevelType w:val="hybridMultilevel"/>
    <w:tmpl w:val="700A8BF2"/>
    <w:lvl w:ilvl="0" w:tplc="A5FE69D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971314"/>
    <w:multiLevelType w:val="multilevel"/>
    <w:tmpl w:val="83AA86A8"/>
    <w:lvl w:ilvl="0">
      <w:start w:val="1"/>
      <w:numFmt w:val="decimal"/>
      <w:pStyle w:val="Style2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Style1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1.1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9" w15:restartNumberingAfterBreak="0">
    <w:nsid w:val="51F271D4"/>
    <w:multiLevelType w:val="hybridMultilevel"/>
    <w:tmpl w:val="2418F09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219446F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 w15:restartNumberingAfterBreak="0">
    <w:nsid w:val="52537E19"/>
    <w:multiLevelType w:val="hybridMultilevel"/>
    <w:tmpl w:val="92FA2814"/>
    <w:lvl w:ilvl="0" w:tplc="4CBADB1E">
      <w:start w:val="3"/>
      <w:numFmt w:val="bullet"/>
      <w:lvlText w:val="-"/>
      <w:lvlJc w:val="left"/>
      <w:pPr>
        <w:ind w:left="360" w:hanging="360"/>
      </w:pPr>
      <w:rPr>
        <w:rFonts w:ascii="Times New Roman" w:eastAsiaTheme="minorHAnsi" w:hAnsi="Times New Roman" w:cs="Times New Roman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2" w15:restartNumberingAfterBreak="0">
    <w:nsid w:val="53C97DF9"/>
    <w:multiLevelType w:val="hybridMultilevel"/>
    <w:tmpl w:val="23024A78"/>
    <w:lvl w:ilvl="0" w:tplc="D1F67F0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53D42315"/>
    <w:multiLevelType w:val="hybridMultilevel"/>
    <w:tmpl w:val="78D40228"/>
    <w:lvl w:ilvl="0" w:tplc="7D7EC38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53FD4CAF"/>
    <w:multiLevelType w:val="hybridMultilevel"/>
    <w:tmpl w:val="F5D2182A"/>
    <w:lvl w:ilvl="0" w:tplc="F8CC4B4C">
      <w:numFmt w:val="bullet"/>
      <w:lvlText w:val="-"/>
      <w:lvlJc w:val="left"/>
      <w:pPr>
        <w:ind w:left="4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25" w15:restartNumberingAfterBreak="0">
    <w:nsid w:val="555D11B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 w15:restartNumberingAfterBreak="0">
    <w:nsid w:val="589106F8"/>
    <w:multiLevelType w:val="hybridMultilevel"/>
    <w:tmpl w:val="3528AD80"/>
    <w:lvl w:ilvl="0" w:tplc="CFB26CDC">
      <w:start w:val="1"/>
      <w:numFmt w:val="decimal"/>
      <w:lvlText w:val="3.2.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5E9006D6"/>
    <w:multiLevelType w:val="hybridMultilevel"/>
    <w:tmpl w:val="4F2E259E"/>
    <w:lvl w:ilvl="0" w:tplc="A79CAAC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64A30A80"/>
    <w:multiLevelType w:val="hybridMultilevel"/>
    <w:tmpl w:val="3D569DF2"/>
    <w:lvl w:ilvl="0" w:tplc="EDEE6F9C">
      <w:start w:val="2"/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65263EDB"/>
    <w:multiLevelType w:val="hybridMultilevel"/>
    <w:tmpl w:val="F25EA15C"/>
    <w:lvl w:ilvl="0" w:tplc="38A80A9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F276F10"/>
    <w:multiLevelType w:val="hybridMultilevel"/>
    <w:tmpl w:val="EBC689EA"/>
    <w:lvl w:ilvl="0" w:tplc="ED8CB8AA">
      <w:start w:val="3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170" w:hanging="360"/>
      </w:pPr>
    </w:lvl>
    <w:lvl w:ilvl="2" w:tplc="0409001B" w:tentative="1">
      <w:start w:val="1"/>
      <w:numFmt w:val="lowerRoman"/>
      <w:lvlText w:val="%3."/>
      <w:lvlJc w:val="right"/>
      <w:pPr>
        <w:ind w:left="1890" w:hanging="180"/>
      </w:pPr>
    </w:lvl>
    <w:lvl w:ilvl="3" w:tplc="0409000F" w:tentative="1">
      <w:start w:val="1"/>
      <w:numFmt w:val="decimal"/>
      <w:lvlText w:val="%4."/>
      <w:lvlJc w:val="left"/>
      <w:pPr>
        <w:ind w:left="2610" w:hanging="360"/>
      </w:pPr>
    </w:lvl>
    <w:lvl w:ilvl="4" w:tplc="04090019" w:tentative="1">
      <w:start w:val="1"/>
      <w:numFmt w:val="lowerLetter"/>
      <w:lvlText w:val="%5."/>
      <w:lvlJc w:val="left"/>
      <w:pPr>
        <w:ind w:left="3330" w:hanging="360"/>
      </w:pPr>
    </w:lvl>
    <w:lvl w:ilvl="5" w:tplc="0409001B" w:tentative="1">
      <w:start w:val="1"/>
      <w:numFmt w:val="lowerRoman"/>
      <w:lvlText w:val="%6."/>
      <w:lvlJc w:val="right"/>
      <w:pPr>
        <w:ind w:left="4050" w:hanging="180"/>
      </w:pPr>
    </w:lvl>
    <w:lvl w:ilvl="6" w:tplc="0409000F" w:tentative="1">
      <w:start w:val="1"/>
      <w:numFmt w:val="decimal"/>
      <w:lvlText w:val="%7."/>
      <w:lvlJc w:val="left"/>
      <w:pPr>
        <w:ind w:left="4770" w:hanging="360"/>
      </w:pPr>
    </w:lvl>
    <w:lvl w:ilvl="7" w:tplc="04090019" w:tentative="1">
      <w:start w:val="1"/>
      <w:numFmt w:val="lowerLetter"/>
      <w:lvlText w:val="%8."/>
      <w:lvlJc w:val="left"/>
      <w:pPr>
        <w:ind w:left="5490" w:hanging="360"/>
      </w:pPr>
    </w:lvl>
    <w:lvl w:ilvl="8" w:tplc="0409001B" w:tentative="1">
      <w:start w:val="1"/>
      <w:numFmt w:val="lowerRoman"/>
      <w:lvlText w:val="%9."/>
      <w:lvlJc w:val="right"/>
      <w:pPr>
        <w:ind w:left="6210" w:hanging="180"/>
      </w:pPr>
    </w:lvl>
  </w:abstractNum>
  <w:abstractNum w:abstractNumId="31" w15:restartNumberingAfterBreak="0">
    <w:nsid w:val="715D3C27"/>
    <w:multiLevelType w:val="hybridMultilevel"/>
    <w:tmpl w:val="318C12BC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2101112"/>
    <w:multiLevelType w:val="hybridMultilevel"/>
    <w:tmpl w:val="991424DE"/>
    <w:lvl w:ilvl="0" w:tplc="BF0A8E68">
      <w:start w:val="1"/>
      <w:numFmt w:val="decimal"/>
      <w:lvlText w:val="1.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3" w15:restartNumberingAfterBreak="0">
    <w:nsid w:val="74BF0A70"/>
    <w:multiLevelType w:val="hybridMultilevel"/>
    <w:tmpl w:val="6BCAA410"/>
    <w:lvl w:ilvl="0" w:tplc="56A6A900">
      <w:start w:val="1"/>
      <w:numFmt w:val="decimal"/>
      <w:lvlText w:val="3.2.%1"/>
      <w:lvlJc w:val="left"/>
      <w:pPr>
        <w:ind w:left="450" w:hanging="360"/>
      </w:pPr>
      <w:rPr>
        <w:rFonts w:hint="default"/>
        <w:spacing w:val="0"/>
        <w14:numSpacing w14:val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7645045C"/>
    <w:multiLevelType w:val="multilevel"/>
    <w:tmpl w:val="9E326462"/>
    <w:lvl w:ilvl="0">
      <w:start w:val="3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40" w:hanging="540"/>
      </w:pPr>
      <w:rPr>
        <w:rFonts w:hint="default"/>
      </w:rPr>
    </w:lvl>
    <w:lvl w:ilvl="2">
      <w:start w:val="1"/>
      <w:numFmt w:val="decimal"/>
      <w:pStyle w:val="Style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5" w15:restartNumberingAfterBreak="0">
    <w:nsid w:val="7C406CE3"/>
    <w:multiLevelType w:val="multilevel"/>
    <w:tmpl w:val="3DEAA9A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36" w15:restartNumberingAfterBreak="0">
    <w:nsid w:val="7D8401A5"/>
    <w:multiLevelType w:val="multilevel"/>
    <w:tmpl w:val="838CFAA4"/>
    <w:lvl w:ilvl="0">
      <w:start w:val="3"/>
      <w:numFmt w:val="decimal"/>
      <w:lvlText w:val="%1."/>
      <w:lvlJc w:val="left"/>
      <w:pPr>
        <w:ind w:left="612" w:hanging="612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num w:numId="1">
    <w:abstractNumId w:val="7"/>
  </w:num>
  <w:num w:numId="2">
    <w:abstractNumId w:val="32"/>
  </w:num>
  <w:num w:numId="3">
    <w:abstractNumId w:val="15"/>
  </w:num>
  <w:num w:numId="4">
    <w:abstractNumId w:val="0"/>
  </w:num>
  <w:num w:numId="5">
    <w:abstractNumId w:val="29"/>
  </w:num>
  <w:num w:numId="6">
    <w:abstractNumId w:val="22"/>
  </w:num>
  <w:num w:numId="7">
    <w:abstractNumId w:val="24"/>
  </w:num>
  <w:num w:numId="8">
    <w:abstractNumId w:val="17"/>
  </w:num>
  <w:num w:numId="9">
    <w:abstractNumId w:val="16"/>
  </w:num>
  <w:num w:numId="10">
    <w:abstractNumId w:val="27"/>
  </w:num>
  <w:num w:numId="11">
    <w:abstractNumId w:val="3"/>
  </w:num>
  <w:num w:numId="12">
    <w:abstractNumId w:val="4"/>
  </w:num>
  <w:num w:numId="13">
    <w:abstractNumId w:val="9"/>
  </w:num>
  <w:num w:numId="14">
    <w:abstractNumId w:val="18"/>
  </w:num>
  <w:num w:numId="15">
    <w:abstractNumId w:val="28"/>
  </w:num>
  <w:num w:numId="16">
    <w:abstractNumId w:val="12"/>
  </w:num>
  <w:num w:numId="17">
    <w:abstractNumId w:val="19"/>
  </w:num>
  <w:num w:numId="18">
    <w:abstractNumId w:val="25"/>
  </w:num>
  <w:num w:numId="19">
    <w:abstractNumId w:val="1"/>
  </w:num>
  <w:num w:numId="20">
    <w:abstractNumId w:val="34"/>
  </w:num>
  <w:num w:numId="21">
    <w:abstractNumId w:val="11"/>
  </w:num>
  <w:num w:numId="22">
    <w:abstractNumId w:val="20"/>
  </w:num>
  <w:num w:numId="23">
    <w:abstractNumId w:val="21"/>
  </w:num>
  <w:num w:numId="24">
    <w:abstractNumId w:val="36"/>
  </w:num>
  <w:num w:numId="25">
    <w:abstractNumId w:val="34"/>
    <w:lvlOverride w:ilvl="0">
      <w:startOverride w:val="3"/>
    </w:lvlOverride>
    <w:lvlOverride w:ilvl="1">
      <w:startOverride w:val="2"/>
    </w:lvlOverride>
    <w:lvlOverride w:ilvl="2">
      <w:startOverride w:val="1"/>
    </w:lvlOverride>
  </w:num>
  <w:num w:numId="26">
    <w:abstractNumId w:val="34"/>
  </w:num>
  <w:num w:numId="27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8">
    <w:abstractNumId w:val="34"/>
    <w:lvlOverride w:ilvl="0">
      <w:startOverride w:val="3"/>
    </w:lvlOverride>
    <w:lvlOverride w:ilvl="1">
      <w:startOverride w:val="2"/>
    </w:lvlOverride>
    <w:lvlOverride w:ilvl="2">
      <w:startOverride w:val="2"/>
    </w:lvlOverride>
  </w:num>
  <w:num w:numId="29">
    <w:abstractNumId w:val="14"/>
  </w:num>
  <w:num w:numId="30">
    <w:abstractNumId w:val="26"/>
  </w:num>
  <w:num w:numId="31">
    <w:abstractNumId w:val="2"/>
  </w:num>
  <w:num w:numId="32">
    <w:abstractNumId w:val="30"/>
  </w:num>
  <w:num w:numId="33">
    <w:abstractNumId w:val="33"/>
  </w:num>
  <w:num w:numId="34">
    <w:abstractNumId w:val="31"/>
  </w:num>
  <w:num w:numId="35">
    <w:abstractNumId w:val="10"/>
  </w:num>
  <w:num w:numId="36">
    <w:abstractNumId w:val="6"/>
  </w:num>
  <w:num w:numId="37">
    <w:abstractNumId w:val="5"/>
  </w:num>
  <w:num w:numId="38">
    <w:abstractNumId w:val="23"/>
  </w:num>
  <w:num w:numId="39">
    <w:abstractNumId w:val="13"/>
  </w:num>
  <w:num w:numId="40">
    <w:abstractNumId w:val="35"/>
  </w:num>
  <w:num w:numId="4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6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38E1"/>
    <w:rsid w:val="00004ACE"/>
    <w:rsid w:val="00014DCE"/>
    <w:rsid w:val="00046DE7"/>
    <w:rsid w:val="00055C88"/>
    <w:rsid w:val="00060BBD"/>
    <w:rsid w:val="000650DE"/>
    <w:rsid w:val="00070C2A"/>
    <w:rsid w:val="0007576E"/>
    <w:rsid w:val="00091FA0"/>
    <w:rsid w:val="000972E1"/>
    <w:rsid w:val="000A34A2"/>
    <w:rsid w:val="000A3E99"/>
    <w:rsid w:val="000C6BA8"/>
    <w:rsid w:val="000D561E"/>
    <w:rsid w:val="000E0D99"/>
    <w:rsid w:val="000E71B7"/>
    <w:rsid w:val="001000DA"/>
    <w:rsid w:val="0010198C"/>
    <w:rsid w:val="0011437E"/>
    <w:rsid w:val="00136306"/>
    <w:rsid w:val="00146F0B"/>
    <w:rsid w:val="001553A3"/>
    <w:rsid w:val="00155A61"/>
    <w:rsid w:val="00196E3F"/>
    <w:rsid w:val="001C714E"/>
    <w:rsid w:val="001E6E85"/>
    <w:rsid w:val="002424BB"/>
    <w:rsid w:val="0025526E"/>
    <w:rsid w:val="00256181"/>
    <w:rsid w:val="00271E49"/>
    <w:rsid w:val="002746A5"/>
    <w:rsid w:val="002956C9"/>
    <w:rsid w:val="002D0D08"/>
    <w:rsid w:val="002E1020"/>
    <w:rsid w:val="002E4CB6"/>
    <w:rsid w:val="003021EA"/>
    <w:rsid w:val="003029ED"/>
    <w:rsid w:val="003078BE"/>
    <w:rsid w:val="00310D9E"/>
    <w:rsid w:val="00331C9B"/>
    <w:rsid w:val="00345E5A"/>
    <w:rsid w:val="003500D4"/>
    <w:rsid w:val="00374865"/>
    <w:rsid w:val="003750E8"/>
    <w:rsid w:val="003875BF"/>
    <w:rsid w:val="00397641"/>
    <w:rsid w:val="003B28B9"/>
    <w:rsid w:val="003B72FA"/>
    <w:rsid w:val="003C15F6"/>
    <w:rsid w:val="003C1901"/>
    <w:rsid w:val="003D009C"/>
    <w:rsid w:val="003D18F6"/>
    <w:rsid w:val="003D2133"/>
    <w:rsid w:val="003D4D9A"/>
    <w:rsid w:val="003F3498"/>
    <w:rsid w:val="003F6115"/>
    <w:rsid w:val="004127BF"/>
    <w:rsid w:val="0042023B"/>
    <w:rsid w:val="0043116C"/>
    <w:rsid w:val="00431D21"/>
    <w:rsid w:val="00447F56"/>
    <w:rsid w:val="00463F7F"/>
    <w:rsid w:val="00467888"/>
    <w:rsid w:val="00473460"/>
    <w:rsid w:val="00475BD6"/>
    <w:rsid w:val="00477CA4"/>
    <w:rsid w:val="00495A27"/>
    <w:rsid w:val="004A1B51"/>
    <w:rsid w:val="004B3B3E"/>
    <w:rsid w:val="004C05CB"/>
    <w:rsid w:val="00500DC6"/>
    <w:rsid w:val="00504659"/>
    <w:rsid w:val="00522F21"/>
    <w:rsid w:val="00523070"/>
    <w:rsid w:val="005600B6"/>
    <w:rsid w:val="0056639B"/>
    <w:rsid w:val="005710C2"/>
    <w:rsid w:val="00592E34"/>
    <w:rsid w:val="005A53C4"/>
    <w:rsid w:val="005A6DF6"/>
    <w:rsid w:val="005A7B20"/>
    <w:rsid w:val="005B18B8"/>
    <w:rsid w:val="005D0B86"/>
    <w:rsid w:val="005D1075"/>
    <w:rsid w:val="005E57FB"/>
    <w:rsid w:val="005F5994"/>
    <w:rsid w:val="00610E19"/>
    <w:rsid w:val="00612585"/>
    <w:rsid w:val="00620714"/>
    <w:rsid w:val="00635F5A"/>
    <w:rsid w:val="00636DBA"/>
    <w:rsid w:val="00645083"/>
    <w:rsid w:val="006579BB"/>
    <w:rsid w:val="006654A9"/>
    <w:rsid w:val="00667CEE"/>
    <w:rsid w:val="006A5522"/>
    <w:rsid w:val="006B0720"/>
    <w:rsid w:val="006C1B6E"/>
    <w:rsid w:val="006C4668"/>
    <w:rsid w:val="006F7492"/>
    <w:rsid w:val="0071279F"/>
    <w:rsid w:val="007138E1"/>
    <w:rsid w:val="00714574"/>
    <w:rsid w:val="007901AA"/>
    <w:rsid w:val="007A17F9"/>
    <w:rsid w:val="007B215D"/>
    <w:rsid w:val="007B4330"/>
    <w:rsid w:val="007C58B4"/>
    <w:rsid w:val="00805E52"/>
    <w:rsid w:val="008111A4"/>
    <w:rsid w:val="00817E98"/>
    <w:rsid w:val="008277E1"/>
    <w:rsid w:val="00863D43"/>
    <w:rsid w:val="008761D6"/>
    <w:rsid w:val="0088227E"/>
    <w:rsid w:val="0089350D"/>
    <w:rsid w:val="008949DA"/>
    <w:rsid w:val="00897012"/>
    <w:rsid w:val="008E161A"/>
    <w:rsid w:val="008F44BC"/>
    <w:rsid w:val="00906E93"/>
    <w:rsid w:val="009071C1"/>
    <w:rsid w:val="00920704"/>
    <w:rsid w:val="00944D22"/>
    <w:rsid w:val="00950044"/>
    <w:rsid w:val="009577D2"/>
    <w:rsid w:val="009862E2"/>
    <w:rsid w:val="00996DC8"/>
    <w:rsid w:val="009A4C33"/>
    <w:rsid w:val="009B0B12"/>
    <w:rsid w:val="009E0CBB"/>
    <w:rsid w:val="009E6800"/>
    <w:rsid w:val="009F0831"/>
    <w:rsid w:val="009F6891"/>
    <w:rsid w:val="00A028B7"/>
    <w:rsid w:val="00A07E82"/>
    <w:rsid w:val="00A3640E"/>
    <w:rsid w:val="00A37443"/>
    <w:rsid w:val="00A66CDF"/>
    <w:rsid w:val="00A71229"/>
    <w:rsid w:val="00A7150E"/>
    <w:rsid w:val="00A71713"/>
    <w:rsid w:val="00AB6591"/>
    <w:rsid w:val="00AD2C8E"/>
    <w:rsid w:val="00AF4D5A"/>
    <w:rsid w:val="00B20A2B"/>
    <w:rsid w:val="00B37BD6"/>
    <w:rsid w:val="00B420EB"/>
    <w:rsid w:val="00B519FB"/>
    <w:rsid w:val="00B9604D"/>
    <w:rsid w:val="00BB10D6"/>
    <w:rsid w:val="00BE7727"/>
    <w:rsid w:val="00BF1162"/>
    <w:rsid w:val="00BF1DB1"/>
    <w:rsid w:val="00BF3F3B"/>
    <w:rsid w:val="00C07C36"/>
    <w:rsid w:val="00C110AE"/>
    <w:rsid w:val="00C42DD0"/>
    <w:rsid w:val="00C4345F"/>
    <w:rsid w:val="00C52447"/>
    <w:rsid w:val="00C90903"/>
    <w:rsid w:val="00C977E7"/>
    <w:rsid w:val="00CA3DCE"/>
    <w:rsid w:val="00CD29DE"/>
    <w:rsid w:val="00CE043E"/>
    <w:rsid w:val="00CE242F"/>
    <w:rsid w:val="00CF4AF5"/>
    <w:rsid w:val="00CF620C"/>
    <w:rsid w:val="00D00F92"/>
    <w:rsid w:val="00D1068B"/>
    <w:rsid w:val="00D136E1"/>
    <w:rsid w:val="00D2363E"/>
    <w:rsid w:val="00D24353"/>
    <w:rsid w:val="00D25080"/>
    <w:rsid w:val="00D310D7"/>
    <w:rsid w:val="00D33054"/>
    <w:rsid w:val="00D47CDF"/>
    <w:rsid w:val="00D512EB"/>
    <w:rsid w:val="00D52B6D"/>
    <w:rsid w:val="00D81164"/>
    <w:rsid w:val="00D94AD7"/>
    <w:rsid w:val="00DA0645"/>
    <w:rsid w:val="00DB7897"/>
    <w:rsid w:val="00DE7A6B"/>
    <w:rsid w:val="00DF056D"/>
    <w:rsid w:val="00E0559A"/>
    <w:rsid w:val="00E23A4B"/>
    <w:rsid w:val="00E36E34"/>
    <w:rsid w:val="00E379EF"/>
    <w:rsid w:val="00E57C4A"/>
    <w:rsid w:val="00E66645"/>
    <w:rsid w:val="00E70423"/>
    <w:rsid w:val="00E7768C"/>
    <w:rsid w:val="00E8744E"/>
    <w:rsid w:val="00EA7303"/>
    <w:rsid w:val="00EB337F"/>
    <w:rsid w:val="00ED0063"/>
    <w:rsid w:val="00ED5467"/>
    <w:rsid w:val="00EE6C04"/>
    <w:rsid w:val="00EF6D92"/>
    <w:rsid w:val="00F02083"/>
    <w:rsid w:val="00F22989"/>
    <w:rsid w:val="00F361A6"/>
    <w:rsid w:val="00F53A34"/>
    <w:rsid w:val="00F5441D"/>
    <w:rsid w:val="00F55AB7"/>
    <w:rsid w:val="00FB7BE8"/>
    <w:rsid w:val="00FC3B2B"/>
    <w:rsid w:val="00FC6ED1"/>
    <w:rsid w:val="00FD54F9"/>
    <w:rsid w:val="00FF7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C14DF08"/>
  <w15:chartTrackingRefBased/>
  <w15:docId w15:val="{5B980D23-BE0A-4A34-B664-418D2F3BC92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  <w:rsid w:val="00BF1162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7138E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C07C36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C07C36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7138E1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customStyle="1" w:styleId="H1">
    <w:name w:val="H1"/>
    <w:basedOn w:val="Normal"/>
    <w:link w:val="H1Char"/>
    <w:qFormat/>
    <w:rsid w:val="00397641"/>
    <w:rPr>
      <w:b/>
      <w:sz w:val="32"/>
    </w:rPr>
  </w:style>
  <w:style w:type="paragraph" w:customStyle="1" w:styleId="H2">
    <w:name w:val="H2"/>
    <w:basedOn w:val="H1"/>
    <w:link w:val="H2Char"/>
    <w:autoRedefine/>
    <w:qFormat/>
    <w:rsid w:val="00D94AD7"/>
    <w:pPr>
      <w:spacing w:before="120" w:after="120" w:line="240" w:lineRule="auto"/>
    </w:pPr>
    <w:rPr>
      <w:bCs/>
      <w:sz w:val="28"/>
    </w:rPr>
  </w:style>
  <w:style w:type="character" w:customStyle="1" w:styleId="H1Char">
    <w:name w:val="H1 Char"/>
    <w:basedOn w:val="DefaultParagraphFont"/>
    <w:link w:val="H1"/>
    <w:rsid w:val="00397641"/>
    <w:rPr>
      <w:rFonts w:ascii="Times New Roman" w:hAnsi="Times New Roman"/>
      <w:b/>
      <w:sz w:val="32"/>
    </w:rPr>
  </w:style>
  <w:style w:type="paragraph" w:styleId="TOCHeading">
    <w:name w:val="TOC Heading"/>
    <w:basedOn w:val="Heading1"/>
    <w:next w:val="Normal"/>
    <w:link w:val="TOCHeadingChar"/>
    <w:uiPriority w:val="39"/>
    <w:unhideWhenUsed/>
    <w:qFormat/>
    <w:rsid w:val="00C07C36"/>
    <w:pPr>
      <w:outlineLvl w:val="9"/>
    </w:pPr>
  </w:style>
  <w:style w:type="character" w:customStyle="1" w:styleId="H2Char">
    <w:name w:val="H2 Char"/>
    <w:basedOn w:val="H1Char"/>
    <w:link w:val="H2"/>
    <w:rsid w:val="00D94AD7"/>
    <w:rPr>
      <w:rFonts w:ascii="Times New Roman" w:hAnsi="Times New Roman"/>
      <w:b/>
      <w:bCs/>
      <w:sz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C07C36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C07C36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TOC1">
    <w:name w:val="toc 1"/>
    <w:basedOn w:val="Normal"/>
    <w:next w:val="Normal"/>
    <w:autoRedefine/>
    <w:uiPriority w:val="39"/>
    <w:unhideWhenUsed/>
    <w:rsid w:val="00C07C36"/>
    <w:pPr>
      <w:spacing w:before="120" w:after="0"/>
    </w:pPr>
    <w:rPr>
      <w:rFonts w:asciiTheme="minorHAnsi" w:hAnsiTheme="minorHAnsi" w:cstheme="minorHAnsi"/>
      <w:b/>
      <w:bCs/>
      <w:i/>
      <w:iCs/>
      <w:sz w:val="24"/>
      <w:szCs w:val="28"/>
    </w:rPr>
  </w:style>
  <w:style w:type="paragraph" w:styleId="TOC2">
    <w:name w:val="toc 2"/>
    <w:basedOn w:val="Normal"/>
    <w:next w:val="Normal"/>
    <w:autoRedefine/>
    <w:uiPriority w:val="39"/>
    <w:unhideWhenUsed/>
    <w:rsid w:val="00C07C36"/>
    <w:pPr>
      <w:spacing w:before="120" w:after="0"/>
      <w:ind w:left="260"/>
    </w:pPr>
    <w:rPr>
      <w:rFonts w:asciiTheme="minorHAnsi" w:hAnsiTheme="minorHAnsi" w:cstheme="minorHAnsi"/>
      <w:b/>
      <w:bCs/>
      <w:szCs w:val="26"/>
    </w:rPr>
  </w:style>
  <w:style w:type="character" w:styleId="Hyperlink">
    <w:name w:val="Hyperlink"/>
    <w:basedOn w:val="DefaultParagraphFont"/>
    <w:uiPriority w:val="99"/>
    <w:unhideWhenUsed/>
    <w:rsid w:val="00C07C36"/>
    <w:rPr>
      <w:color w:val="0563C1" w:themeColor="hyperlink"/>
      <w:u w:val="single"/>
    </w:rPr>
  </w:style>
  <w:style w:type="paragraph" w:customStyle="1" w:styleId="H3">
    <w:name w:val="H3"/>
    <w:basedOn w:val="H2"/>
    <w:link w:val="H3Char"/>
    <w:qFormat/>
    <w:rsid w:val="00D94AD7"/>
    <w:rPr>
      <w:b w:val="0"/>
      <w:color w:val="4472C4" w:themeColor="accent1"/>
      <w:sz w:val="24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TOC3">
    <w:name w:val="toc 3"/>
    <w:basedOn w:val="Normal"/>
    <w:next w:val="Normal"/>
    <w:autoRedefine/>
    <w:uiPriority w:val="39"/>
    <w:unhideWhenUsed/>
    <w:rsid w:val="00805E52"/>
    <w:pPr>
      <w:spacing w:after="0"/>
      <w:ind w:left="520"/>
    </w:pPr>
    <w:rPr>
      <w:rFonts w:asciiTheme="minorHAnsi" w:hAnsiTheme="minorHAnsi" w:cstheme="minorHAnsi"/>
      <w:sz w:val="20"/>
      <w:szCs w:val="24"/>
    </w:rPr>
  </w:style>
  <w:style w:type="character" w:customStyle="1" w:styleId="TOCHeadingChar">
    <w:name w:val="TOC Heading Char"/>
    <w:basedOn w:val="Heading1Char"/>
    <w:link w:val="TOCHeading"/>
    <w:uiPriority w:val="39"/>
    <w:rsid w:val="00C07C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3Char">
    <w:name w:val="H3 Char"/>
    <w:basedOn w:val="TOCHeadingChar"/>
    <w:link w:val="H3"/>
    <w:rsid w:val="00D94AD7"/>
    <w:rPr>
      <w:rFonts w:ascii="Times New Roman" w:eastAsiaTheme="majorEastAsia" w:hAnsi="Times New Roman" w:cstheme="majorBidi"/>
      <w:bCs/>
      <w:color w:val="4472C4" w:themeColor="accent1"/>
      <w:sz w:val="24"/>
      <w:szCs w:val="32"/>
      <w14:textFill>
        <w14:solidFill>
          <w14:schemeClr w14:val="accent1">
            <w14:lumMod w14:val="50000"/>
            <w14:lumMod w14:val="65000"/>
            <w14:lumOff w14:val="35000"/>
          </w14:schemeClr>
        </w14:solidFill>
      </w14:textFill>
    </w:rPr>
  </w:style>
  <w:style w:type="paragraph" w:styleId="Header">
    <w:name w:val="header"/>
    <w:basedOn w:val="Normal"/>
    <w:link w:val="Head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05E52"/>
  </w:style>
  <w:style w:type="paragraph" w:styleId="Footer">
    <w:name w:val="footer"/>
    <w:basedOn w:val="Normal"/>
    <w:link w:val="FooterChar"/>
    <w:uiPriority w:val="99"/>
    <w:unhideWhenUsed/>
    <w:rsid w:val="00805E52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05E52"/>
  </w:style>
  <w:style w:type="paragraph" w:styleId="NoSpacing">
    <w:name w:val="No Spacing"/>
    <w:uiPriority w:val="1"/>
    <w:qFormat/>
    <w:rsid w:val="00805E52"/>
    <w:pPr>
      <w:spacing w:after="0" w:line="240" w:lineRule="auto"/>
    </w:pPr>
    <w:rPr>
      <w:color w:val="44546A" w:themeColor="text2"/>
      <w:sz w:val="20"/>
      <w:szCs w:val="20"/>
    </w:rPr>
  </w:style>
  <w:style w:type="table" w:styleId="TableGrid">
    <w:name w:val="Table Grid"/>
    <w:basedOn w:val="TableNormal"/>
    <w:uiPriority w:val="39"/>
    <w:rsid w:val="00F5441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4">
    <w:name w:val="Grid Table 4"/>
    <w:basedOn w:val="TableNormal"/>
    <w:uiPriority w:val="49"/>
    <w:rsid w:val="00F5441D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000000" w:themeColor="text1"/>
          <w:left w:val="single" w:sz="4" w:space="0" w:color="000000" w:themeColor="text1"/>
          <w:bottom w:val="single" w:sz="4" w:space="0" w:color="000000" w:themeColor="text1"/>
          <w:right w:val="single" w:sz="4" w:space="0" w:color="000000" w:themeColor="text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paragraph" w:styleId="ListParagraph">
    <w:name w:val="List Paragraph"/>
    <w:basedOn w:val="Normal"/>
    <w:uiPriority w:val="34"/>
    <w:qFormat/>
    <w:rsid w:val="005D0B86"/>
    <w:pPr>
      <w:ind w:left="720"/>
      <w:contextualSpacing/>
    </w:pPr>
  </w:style>
  <w:style w:type="paragraph" w:styleId="TOC4">
    <w:name w:val="toc 4"/>
    <w:basedOn w:val="Normal"/>
    <w:next w:val="Normal"/>
    <w:autoRedefine/>
    <w:uiPriority w:val="39"/>
    <w:unhideWhenUsed/>
    <w:rsid w:val="004C05CB"/>
    <w:pPr>
      <w:spacing w:after="0"/>
      <w:ind w:left="780"/>
    </w:pPr>
    <w:rPr>
      <w:rFonts w:asciiTheme="minorHAnsi" w:hAnsiTheme="minorHAnsi" w:cstheme="minorHAnsi"/>
      <w:sz w:val="20"/>
      <w:szCs w:val="24"/>
    </w:rPr>
  </w:style>
  <w:style w:type="paragraph" w:styleId="TOC5">
    <w:name w:val="toc 5"/>
    <w:basedOn w:val="Normal"/>
    <w:next w:val="Normal"/>
    <w:autoRedefine/>
    <w:uiPriority w:val="39"/>
    <w:unhideWhenUsed/>
    <w:rsid w:val="004C05CB"/>
    <w:pPr>
      <w:spacing w:after="0"/>
      <w:ind w:left="1040"/>
    </w:pPr>
    <w:rPr>
      <w:rFonts w:asciiTheme="minorHAnsi" w:hAnsiTheme="minorHAnsi" w:cstheme="minorHAnsi"/>
      <w:sz w:val="20"/>
      <w:szCs w:val="24"/>
    </w:rPr>
  </w:style>
  <w:style w:type="paragraph" w:styleId="TOC6">
    <w:name w:val="toc 6"/>
    <w:basedOn w:val="Normal"/>
    <w:next w:val="Normal"/>
    <w:autoRedefine/>
    <w:uiPriority w:val="39"/>
    <w:unhideWhenUsed/>
    <w:rsid w:val="004C05CB"/>
    <w:pPr>
      <w:spacing w:after="0"/>
      <w:ind w:left="1300"/>
    </w:pPr>
    <w:rPr>
      <w:rFonts w:asciiTheme="minorHAnsi" w:hAnsiTheme="minorHAnsi" w:cstheme="minorHAnsi"/>
      <w:sz w:val="20"/>
      <w:szCs w:val="24"/>
    </w:rPr>
  </w:style>
  <w:style w:type="paragraph" w:styleId="TOC7">
    <w:name w:val="toc 7"/>
    <w:basedOn w:val="Normal"/>
    <w:next w:val="Normal"/>
    <w:autoRedefine/>
    <w:uiPriority w:val="39"/>
    <w:unhideWhenUsed/>
    <w:rsid w:val="004C05CB"/>
    <w:pPr>
      <w:spacing w:after="0"/>
      <w:ind w:left="1560"/>
    </w:pPr>
    <w:rPr>
      <w:rFonts w:asciiTheme="minorHAnsi" w:hAnsiTheme="minorHAnsi" w:cstheme="minorHAnsi"/>
      <w:sz w:val="20"/>
      <w:szCs w:val="24"/>
    </w:rPr>
  </w:style>
  <w:style w:type="paragraph" w:styleId="TOC8">
    <w:name w:val="toc 8"/>
    <w:basedOn w:val="Normal"/>
    <w:next w:val="Normal"/>
    <w:autoRedefine/>
    <w:uiPriority w:val="39"/>
    <w:unhideWhenUsed/>
    <w:rsid w:val="004C05CB"/>
    <w:pPr>
      <w:spacing w:after="0"/>
      <w:ind w:left="1820"/>
    </w:pPr>
    <w:rPr>
      <w:rFonts w:asciiTheme="minorHAnsi" w:hAnsiTheme="minorHAnsi" w:cstheme="minorHAnsi"/>
      <w:sz w:val="20"/>
      <w:szCs w:val="24"/>
    </w:rPr>
  </w:style>
  <w:style w:type="paragraph" w:styleId="TOC9">
    <w:name w:val="toc 9"/>
    <w:basedOn w:val="Normal"/>
    <w:next w:val="Normal"/>
    <w:autoRedefine/>
    <w:uiPriority w:val="39"/>
    <w:unhideWhenUsed/>
    <w:rsid w:val="004C05CB"/>
    <w:pPr>
      <w:spacing w:after="0"/>
      <w:ind w:left="2080"/>
    </w:pPr>
    <w:rPr>
      <w:rFonts w:asciiTheme="minorHAnsi" w:hAnsiTheme="minorHAnsi" w:cstheme="minorHAnsi"/>
      <w:sz w:val="20"/>
      <w:szCs w:val="24"/>
    </w:rPr>
  </w:style>
  <w:style w:type="table" w:styleId="GridTable1Light">
    <w:name w:val="Grid Table 1 Light"/>
    <w:basedOn w:val="TableNormal"/>
    <w:uiPriority w:val="46"/>
    <w:rsid w:val="00E36E34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GridTable6Colorful">
    <w:name w:val="Grid Table 6 Colorful"/>
    <w:basedOn w:val="TableNormal"/>
    <w:uiPriority w:val="51"/>
    <w:rsid w:val="00645083"/>
    <w:pPr>
      <w:spacing w:after="0" w:line="240" w:lineRule="auto"/>
    </w:pPr>
    <w:rPr>
      <w:color w:val="000000" w:themeColor="text1"/>
    </w:rPr>
    <w:tblPr>
      <w:tblStyleRowBandSize w:val="1"/>
      <w:tblStyleColBandSize w:val="1"/>
      <w:tblBorders>
        <w:top w:val="single" w:sz="4" w:space="0" w:color="666666" w:themeColor="text1" w:themeTint="99"/>
        <w:left w:val="single" w:sz="4" w:space="0" w:color="666666" w:themeColor="text1" w:themeTint="99"/>
        <w:bottom w:val="single" w:sz="4" w:space="0" w:color="666666" w:themeColor="text1" w:themeTint="99"/>
        <w:right w:val="single" w:sz="4" w:space="0" w:color="666666" w:themeColor="text1" w:themeTint="99"/>
        <w:insideH w:val="single" w:sz="4" w:space="0" w:color="666666" w:themeColor="text1" w:themeTint="99"/>
        <w:insideV w:val="single" w:sz="4" w:space="0" w:color="666666" w:themeColor="text1" w:themeTint="99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character" w:styleId="CommentReference">
    <w:name w:val="annotation reference"/>
    <w:basedOn w:val="DefaultParagraphFont"/>
    <w:uiPriority w:val="99"/>
    <w:semiHidden/>
    <w:unhideWhenUsed/>
    <w:rsid w:val="00C42DD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42DD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42DD0"/>
    <w:rPr>
      <w:rFonts w:ascii="Times New Roman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C42DD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C42DD0"/>
    <w:rPr>
      <w:rFonts w:ascii="Times New Roman" w:hAnsi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42DD0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42DD0"/>
    <w:rPr>
      <w:rFonts w:ascii="Segoe UI" w:hAnsi="Segoe UI" w:cs="Segoe UI"/>
      <w:sz w:val="18"/>
      <w:szCs w:val="18"/>
    </w:rPr>
  </w:style>
  <w:style w:type="paragraph" w:customStyle="1" w:styleId="Style1">
    <w:name w:val="Style1"/>
    <w:basedOn w:val="Heading2"/>
    <w:link w:val="Style1Char"/>
    <w:qFormat/>
    <w:rsid w:val="002746A5"/>
    <w:pPr>
      <w:numPr>
        <w:ilvl w:val="1"/>
        <w:numId w:val="14"/>
      </w:numPr>
    </w:pPr>
    <w:rPr>
      <w:rFonts w:asciiTheme="majorBidi" w:hAnsiTheme="majorBidi"/>
      <w:b/>
      <w:color w:val="000000" w:themeColor="text1"/>
      <w:sz w:val="28"/>
    </w:rPr>
  </w:style>
  <w:style w:type="paragraph" w:customStyle="1" w:styleId="Style2">
    <w:name w:val="Style2"/>
    <w:basedOn w:val="Heading1"/>
    <w:link w:val="Style2Char"/>
    <w:qFormat/>
    <w:rsid w:val="002746A5"/>
    <w:pPr>
      <w:numPr>
        <w:numId w:val="14"/>
      </w:numPr>
    </w:pPr>
    <w:rPr>
      <w:rFonts w:asciiTheme="majorBidi" w:hAnsiTheme="majorBidi"/>
      <w:b/>
      <w:color w:val="000000" w:themeColor="text1"/>
    </w:rPr>
  </w:style>
  <w:style w:type="character" w:customStyle="1" w:styleId="Style1Char">
    <w:name w:val="Style1 Char"/>
    <w:basedOn w:val="Heading3Char"/>
    <w:link w:val="Style1"/>
    <w:rsid w:val="00BE7727"/>
    <w:rPr>
      <w:rFonts w:asciiTheme="majorBidi" w:eastAsiaTheme="majorEastAsia" w:hAnsiTheme="majorBidi" w:cstheme="majorBidi"/>
      <w:b/>
      <w:color w:val="000000" w:themeColor="text1"/>
      <w:sz w:val="28"/>
      <w:szCs w:val="26"/>
    </w:rPr>
  </w:style>
  <w:style w:type="paragraph" w:customStyle="1" w:styleId="Style3">
    <w:name w:val="Style3"/>
    <w:basedOn w:val="Heading3"/>
    <w:link w:val="Style3Char"/>
    <w:qFormat/>
    <w:rsid w:val="002746A5"/>
    <w:pPr>
      <w:numPr>
        <w:ilvl w:val="2"/>
        <w:numId w:val="20"/>
      </w:numPr>
      <w:spacing w:after="100" w:afterAutospacing="1"/>
    </w:pPr>
    <w:rPr>
      <w:rFonts w:asciiTheme="majorBidi" w:hAnsiTheme="majorBidi"/>
    </w:rPr>
  </w:style>
  <w:style w:type="character" w:customStyle="1" w:styleId="Style2Char">
    <w:name w:val="Style2 Char"/>
    <w:basedOn w:val="Heading1Char"/>
    <w:link w:val="Style2"/>
    <w:rsid w:val="002746A5"/>
    <w:rPr>
      <w:rFonts w:asciiTheme="majorBidi" w:eastAsiaTheme="majorEastAsia" w:hAnsiTheme="majorBidi" w:cstheme="majorBidi"/>
      <w:b/>
      <w:color w:val="000000" w:themeColor="text1"/>
      <w:sz w:val="32"/>
      <w:szCs w:val="32"/>
    </w:rPr>
  </w:style>
  <w:style w:type="character" w:customStyle="1" w:styleId="Style3Char">
    <w:name w:val="Style3 Char"/>
    <w:basedOn w:val="Heading1Char"/>
    <w:link w:val="Style3"/>
    <w:rsid w:val="00BE7727"/>
    <w:rPr>
      <w:rFonts w:asciiTheme="majorBidi" w:eastAsiaTheme="majorEastAsia" w:hAnsiTheme="majorBidi" w:cstheme="majorBidi"/>
      <w:color w:val="1F3763" w:themeColor="accent1" w:themeShade="7F"/>
      <w:sz w:val="24"/>
      <w:szCs w:val="24"/>
    </w:rPr>
  </w:style>
  <w:style w:type="paragraph" w:styleId="Caption">
    <w:name w:val="caption"/>
    <w:basedOn w:val="Normal"/>
    <w:next w:val="Normal"/>
    <w:uiPriority w:val="35"/>
    <w:unhideWhenUsed/>
    <w:qFormat/>
    <w:rsid w:val="00155A61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ListTable3">
    <w:name w:val="List Table 3"/>
    <w:basedOn w:val="TableNormal"/>
    <w:uiPriority w:val="48"/>
    <w:rsid w:val="00091FA0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GridTable5Dark">
    <w:name w:val="Grid Table 5 Dark"/>
    <w:basedOn w:val="TableNormal"/>
    <w:uiPriority w:val="50"/>
    <w:rsid w:val="000650DE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oter" Target="footer1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glossaryDocument" Target="glossary/document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png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docParts>
    <w:docPart>
      <w:docPartPr>
        <w:name w:val="F8F4497F600C4952BBE1EEB708D92AD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241802E-4523-4013-A51E-C48407EC769D}"/>
      </w:docPartPr>
      <w:docPartBody>
        <w:p w:rsidR="00E17163" w:rsidRDefault="00E17163" w:rsidP="00E17163">
          <w:pPr>
            <w:pStyle w:val="F8F4497F600C4952BBE1EEB708D92AD7"/>
          </w:pPr>
          <w:r>
            <w:rPr>
              <w:rFonts w:asciiTheme="majorHAnsi" w:hAnsiTheme="majorHAnsi"/>
              <w:color w:val="FFFFFF" w:themeColor="background1"/>
              <w:sz w:val="96"/>
              <w:szCs w:val="96"/>
            </w:rPr>
            <w:t>[Document title]</w:t>
          </w:r>
        </w:p>
      </w:docPartBody>
    </w:docPart>
    <w:docPart>
      <w:docPartPr>
        <w:name w:val="4C0047A71E6B48099F0C9BD737E77A8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577BEE23-7561-4276-A74F-DDB44F62AD7F}"/>
      </w:docPartPr>
      <w:docPartBody>
        <w:p w:rsidR="00E17163" w:rsidRDefault="00E17163" w:rsidP="00E17163">
          <w:pPr>
            <w:pStyle w:val="4C0047A71E6B48099F0C9BD737E77A85"/>
          </w:pPr>
          <w:r>
            <w:rPr>
              <w:color w:val="FFFFFF" w:themeColor="background1"/>
              <w:sz w:val="32"/>
              <w:szCs w:val="32"/>
            </w:rPr>
            <w:t>[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7163"/>
    <w:rsid w:val="0022252C"/>
    <w:rsid w:val="002C0674"/>
    <w:rsid w:val="00507D6F"/>
    <w:rsid w:val="005F1EA0"/>
    <w:rsid w:val="006165A1"/>
    <w:rsid w:val="008B058D"/>
    <w:rsid w:val="00960087"/>
    <w:rsid w:val="00DA5484"/>
    <w:rsid w:val="00E17163"/>
    <w:rsid w:val="00E443DE"/>
    <w:rsid w:val="00F628AA"/>
    <w:rsid w:val="00F762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F8F4497F600C4952BBE1EEB708D92AD7">
    <w:name w:val="F8F4497F600C4952BBE1EEB708D92AD7"/>
    <w:rsid w:val="00E17163"/>
  </w:style>
  <w:style w:type="paragraph" w:customStyle="1" w:styleId="4C0047A71E6B48099F0C9BD737E77A85">
    <w:name w:val="4C0047A71E6B48099F0C9BD737E77A85"/>
    <w:rsid w:val="00E17163"/>
  </w:style>
  <w:style w:type="paragraph" w:customStyle="1" w:styleId="2CC87FD58C3343FAB9AF90D611E90EEB">
    <w:name w:val="2CC87FD58C3343FAB9AF90D611E90EEB"/>
    <w:rsid w:val="00E17163"/>
  </w:style>
  <w:style w:type="paragraph" w:customStyle="1" w:styleId="648BBFCF70D840C7A52D5A6E7B913867">
    <w:name w:val="648BBFCF70D840C7A52D5A6E7B913867"/>
    <w:rsid w:val="00E17163"/>
  </w:style>
  <w:style w:type="paragraph" w:customStyle="1" w:styleId="868FA177C19D4BB3A3AE64763E12C6A2">
    <w:name w:val="868FA177C19D4BB3A3AE64763E12C6A2"/>
    <w:rsid w:val="00E17163"/>
  </w:style>
  <w:style w:type="paragraph" w:customStyle="1" w:styleId="52B7CEB48F9C4D728050260E22847EA6">
    <w:name w:val="52B7CEB48F9C4D728050260E22847EA6"/>
    <w:rsid w:val="00DA5484"/>
  </w:style>
  <w:style w:type="paragraph" w:customStyle="1" w:styleId="059D96D168494A7D8F884B5FF69AADB5">
    <w:name w:val="059D96D168494A7D8F884B5FF69AADB5"/>
    <w:rsid w:val="00DA5484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0-01-24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ADDFB8A-10B0-4DC3-A3DC-68CCDAA8AD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2</TotalTime>
  <Pages>9</Pages>
  <Words>542</Words>
  <Characters>3091</Characters>
  <Application>Microsoft Office Word</Application>
  <DocSecurity>0</DocSecurity>
  <Lines>25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PO3_DGW</vt:lpstr>
    </vt:vector>
  </TitlesOfParts>
  <Company/>
  <LinksUpToDate>false</LinksUpToDate>
  <CharactersWithSpaces>36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3_DGW</dc:title>
  <dc:subject>Hardware Software Interface Document</dc:subject>
  <dc:creator>Bassem Ezzat</dc:creator>
  <cp:keywords/>
  <dc:description/>
  <cp:lastModifiedBy>Mariam El-Shakafi</cp:lastModifiedBy>
  <cp:revision>45</cp:revision>
  <dcterms:created xsi:type="dcterms:W3CDTF">2020-01-25T17:53:00Z</dcterms:created>
  <dcterms:modified xsi:type="dcterms:W3CDTF">2020-02-05T00:29:00Z</dcterms:modified>
  <cp:category>Mohammed ElSayed</cp:category>
</cp:coreProperties>
</file>